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C72AAF9" w14:textId="7E783570" w:rsidR="006B658E" w:rsidRPr="006B658E" w:rsidRDefault="006B658E" w:rsidP="006B658E">
      <w:pPr>
        <w:spacing w:before="79"/>
        <w:rPr>
          <w:sz w:val="24"/>
        </w:rPr>
      </w:pPr>
      <w:bookmarkStart w:id="0" w:name="Variable_Scope"/>
      <w:bookmarkEnd w:id="0"/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</w:t>
      </w:r>
      <w:proofErr w:type="spellStart"/>
      <w:r w:rsidR="00005C7D">
        <w:rPr>
          <w:sz w:val="22"/>
        </w:rPr>
        <w:t>NonCommercial</w:t>
      </w:r>
      <w:proofErr w:type="spellEnd"/>
      <w:r w:rsidR="00005C7D">
        <w:rPr>
          <w:sz w:val="22"/>
        </w:rPr>
        <w:t>-</w:t>
      </w:r>
      <w:proofErr w:type="spellStart"/>
      <w:r w:rsidR="00005C7D">
        <w:rPr>
          <w:sz w:val="22"/>
        </w:rPr>
        <w:t>ShareAlike</w:t>
      </w:r>
      <w:proofErr w:type="spellEnd"/>
      <w:r w:rsidR="00005C7D">
        <w:rPr>
          <w:sz w:val="22"/>
        </w:rPr>
        <w:t xml:space="preserve">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1" w:name="The_Die_Class"/>
      <w:bookmarkStart w:id="2" w:name="_bookmark0"/>
      <w:bookmarkEnd w:id="1"/>
      <w:bookmarkEnd w:id="2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{ </w:t>
      </w:r>
      <w:r>
        <w:rPr>
          <w:rFonts w:ascii="SimSun"/>
          <w:color w:val="0000FF"/>
          <w:w w:val="110"/>
        </w:rPr>
        <w:t xml:space="preserve">private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r>
        <w:rPr>
          <w:rFonts w:ascii="SimSun"/>
          <w:w w:val="110"/>
        </w:rPr>
        <w:t>Die</w:t>
      </w:r>
      <w:proofErr w:type="gramStart"/>
      <w:r>
        <w:rPr>
          <w:rFonts w:ascii="SimSun"/>
          <w:w w:val="110"/>
        </w:rPr>
        <w:t>() {</w:t>
      </w:r>
      <w:proofErr w:type="gramEnd"/>
      <w:r>
        <w:rPr>
          <w:rFonts w:ascii="SimSun"/>
          <w:w w:val="110"/>
        </w:rPr>
        <w:t xml:space="preserve">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proofErr w:type="spellStart"/>
      <w:r>
        <w:rPr>
          <w:rFonts w:ascii="SimSun"/>
          <w:w w:val="110"/>
        </w:rPr>
        <w:t>getFace</w:t>
      </w:r>
      <w:proofErr w:type="spellEnd"/>
      <w:proofErr w:type="gramStart"/>
      <w:r>
        <w:rPr>
          <w:rFonts w:ascii="SimSun"/>
          <w:w w:val="110"/>
        </w:rPr>
        <w:t>() {</w:t>
      </w:r>
      <w:proofErr w:type="gramEnd"/>
      <w:r>
        <w:rPr>
          <w:rFonts w:ascii="SimSun"/>
          <w:w w:val="110"/>
        </w:rPr>
        <w:t xml:space="preserve">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>roll(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 xml:space="preserve">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>) (</w:t>
      </w:r>
      <w:proofErr w:type="spellStart"/>
      <w:r>
        <w:rPr>
          <w:rFonts w:ascii="SimSun"/>
          <w:w w:val="110"/>
        </w:rPr>
        <w:t>Math.random</w:t>
      </w:r>
      <w:proofErr w:type="spellEnd"/>
      <w:r>
        <w:rPr>
          <w:rFonts w:ascii="SimSun"/>
          <w:w w:val="110"/>
        </w:rPr>
        <w:t xml:space="preserve">() 6) + </w:t>
      </w:r>
      <w:r>
        <w:rPr>
          <w:rFonts w:ascii="SimSun"/>
          <w:color w:val="0000FF"/>
          <w:w w:val="110"/>
        </w:rPr>
        <w:t xml:space="preserve">return </w:t>
      </w:r>
      <w:proofErr w:type="spellStart"/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</w:t>
      </w:r>
      <w:proofErr w:type="spellEnd"/>
      <w:r>
        <w:rPr>
          <w:rFonts w:ascii="SimSun"/>
          <w:w w:val="110"/>
        </w:rPr>
        <w:t>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r>
        <w:lastRenderedPageBreak/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29AC7A95" w14:textId="6EAFC4AC" w:rsidR="006C33D6" w:rsidRPr="00FC19DD" w:rsidRDefault="004F5519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>It has six faces. Each of the six faces is  a value between 1-6. However, in code it is from 0-5 but it adds 1. There is a math random function that chooses a value  then displays it.</w:t>
      </w:r>
    </w:p>
    <w:p w14:paraId="29AC7A97" w14:textId="77777777" w:rsidR="006C33D6" w:rsidRDefault="006C33D6">
      <w:pPr>
        <w:pStyle w:val="BodyText"/>
        <w:rPr>
          <w:sz w:val="28"/>
        </w:rPr>
      </w:pP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3FBDE086" w14:textId="77777777" w:rsidR="00FC19DD" w:rsidRDefault="00FC19DD">
      <w:pPr>
        <w:pStyle w:val="BodyText"/>
        <w:rPr>
          <w:sz w:val="28"/>
        </w:rPr>
      </w:pPr>
    </w:p>
    <w:p w14:paraId="29AC7A9A" w14:textId="66F0D23A" w:rsidR="006C33D6" w:rsidRPr="00FC19DD" w:rsidRDefault="00863120">
      <w:pPr>
        <w:pStyle w:val="BodyText"/>
        <w:rPr>
          <w:i/>
          <w:iCs/>
          <w:sz w:val="28"/>
        </w:rPr>
      </w:pPr>
      <w:r w:rsidRPr="00FC19DD">
        <w:rPr>
          <w:i/>
          <w:iCs/>
          <w:sz w:val="28"/>
        </w:rPr>
        <w:t xml:space="preserve">It represents the attribute as to whether </w:t>
      </w:r>
      <w:proofErr w:type="gramStart"/>
      <w:r w:rsidRPr="00FC19DD">
        <w:rPr>
          <w:i/>
          <w:iCs/>
          <w:sz w:val="28"/>
        </w:rPr>
        <w:t>the it</w:t>
      </w:r>
      <w:proofErr w:type="gramEnd"/>
      <w:r w:rsidRPr="00FC19DD">
        <w:rPr>
          <w:i/>
          <w:iCs/>
          <w:sz w:val="28"/>
        </w:rPr>
        <w:t xml:space="preserve"> is </w:t>
      </w:r>
      <w:proofErr w:type="gramStart"/>
      <w:r w:rsidRPr="00FC19DD">
        <w:rPr>
          <w:i/>
          <w:iCs/>
          <w:sz w:val="28"/>
        </w:rPr>
        <w:t>a private</w:t>
      </w:r>
      <w:proofErr w:type="gramEnd"/>
      <w:r w:rsidRPr="00FC19DD">
        <w:rPr>
          <w:i/>
          <w:iCs/>
          <w:sz w:val="28"/>
        </w:rPr>
        <w:t xml:space="preserve"> or public . “:” declare the value as </w:t>
      </w:r>
      <w:proofErr w:type="spellStart"/>
      <w:r w:rsidRPr="00FC19DD">
        <w:rPr>
          <w:i/>
          <w:iCs/>
          <w:sz w:val="28"/>
        </w:rPr>
        <w:t>and</w:t>
      </w:r>
      <w:proofErr w:type="spellEnd"/>
      <w:r w:rsidRPr="00FC19DD">
        <w:rPr>
          <w:i/>
          <w:iCs/>
          <w:sz w:val="28"/>
        </w:rPr>
        <w:t xml:space="preserve"> object.</w:t>
      </w:r>
    </w:p>
    <w:p w14:paraId="29AC7A9B" w14:textId="77777777" w:rsidR="006C33D6" w:rsidRDefault="006C33D6">
      <w:pPr>
        <w:pStyle w:val="BodyText"/>
        <w:rPr>
          <w:sz w:val="28"/>
        </w:rPr>
      </w:pPr>
    </w:p>
    <w:p w14:paraId="29AC7A9C" w14:textId="77777777" w:rsidR="006C33D6" w:rsidRDefault="006C33D6">
      <w:pPr>
        <w:pStyle w:val="BodyText"/>
        <w:rPr>
          <w:sz w:val="28"/>
        </w:rPr>
      </w:pP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0539E157" w14:textId="29CF2B11" w:rsidR="00863120" w:rsidRPr="00FC19DD" w:rsidRDefault="00863120" w:rsidP="00863120">
      <w:pPr>
        <w:tabs>
          <w:tab w:val="left" w:pos="428"/>
        </w:tabs>
        <w:rPr>
          <w:i/>
          <w:iCs/>
          <w:sz w:val="24"/>
        </w:rPr>
      </w:pPr>
      <w:r w:rsidRPr="00FC19DD">
        <w:rPr>
          <w:i/>
          <w:iCs/>
          <w:sz w:val="24"/>
        </w:rPr>
        <w:t xml:space="preserve"> Lucky = new Die();</w:t>
      </w:r>
    </w:p>
    <w:p w14:paraId="29AC7A9F" w14:textId="77777777" w:rsidR="006C33D6" w:rsidRDefault="006C33D6">
      <w:pPr>
        <w:pStyle w:val="BodyText"/>
        <w:rPr>
          <w:sz w:val="30"/>
        </w:rPr>
      </w:pPr>
    </w:p>
    <w:p w14:paraId="29AC7AA0" w14:textId="77777777" w:rsidR="006C33D6" w:rsidRDefault="006C33D6">
      <w:pPr>
        <w:pStyle w:val="BodyText"/>
        <w:rPr>
          <w:sz w:val="30"/>
        </w:rPr>
      </w:pPr>
    </w:p>
    <w:p w14:paraId="29AC7AA1" w14:textId="77777777" w:rsidR="006C33D6" w:rsidRDefault="006C33D6">
      <w:pPr>
        <w:pStyle w:val="BodyText"/>
        <w:rPr>
          <w:sz w:val="30"/>
        </w:rPr>
      </w:pPr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</w:t>
      </w:r>
      <w:proofErr w:type="gramStart"/>
      <w:r>
        <w:rPr>
          <w:sz w:val="24"/>
        </w:rPr>
        <w:t>to</w:t>
      </w:r>
      <w:proofErr w:type="gramEnd"/>
      <w:r>
        <w:rPr>
          <w:sz w:val="24"/>
        </w:rPr>
        <w:t xml:space="preserve">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4" w14:textId="51E5FA85" w:rsidR="006C33D6" w:rsidRDefault="00FC19DD">
      <w:pPr>
        <w:pStyle w:val="BodyText"/>
        <w:rPr>
          <w:sz w:val="28"/>
        </w:rPr>
      </w:pPr>
      <w:r>
        <w:rPr>
          <w:sz w:val="28"/>
        </w:rPr>
        <w:t>Die Lucky = new Die();</w:t>
      </w:r>
    </w:p>
    <w:p w14:paraId="29AC7AA5" w14:textId="77777777" w:rsidR="006C33D6" w:rsidRDefault="006C33D6">
      <w:pPr>
        <w:pStyle w:val="BodyText"/>
        <w:rPr>
          <w:sz w:val="28"/>
        </w:rPr>
      </w:pPr>
    </w:p>
    <w:p w14:paraId="29AC7AA6" w14:textId="77777777" w:rsidR="006C33D6" w:rsidRDefault="006C33D6">
      <w:pPr>
        <w:pStyle w:val="BodyText"/>
        <w:rPr>
          <w:sz w:val="28"/>
        </w:rPr>
      </w:pP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29AC7AA9" w14:textId="510ED0C2" w:rsidR="006C33D6" w:rsidRPr="00FC19DD" w:rsidRDefault="00FC19DD">
      <w:pPr>
        <w:pStyle w:val="BodyText"/>
        <w:rPr>
          <w:i/>
          <w:iCs/>
          <w:sz w:val="28"/>
        </w:rPr>
      </w:pPr>
      <w:proofErr w:type="gramStart"/>
      <w:r w:rsidRPr="00FC19DD">
        <w:rPr>
          <w:i/>
          <w:iCs/>
          <w:sz w:val="28"/>
        </w:rPr>
        <w:t>It</w:t>
      </w:r>
      <w:r>
        <w:rPr>
          <w:i/>
          <w:iCs/>
          <w:sz w:val="28"/>
        </w:rPr>
        <w:t>’</w:t>
      </w:r>
      <w:r w:rsidRPr="00FC19DD">
        <w:rPr>
          <w:i/>
          <w:iCs/>
          <w:sz w:val="28"/>
        </w:rPr>
        <w:t>s</w:t>
      </w:r>
      <w:proofErr w:type="gramEnd"/>
      <w:r w:rsidRPr="00FC19DD">
        <w:rPr>
          <w:i/>
          <w:iCs/>
          <w:sz w:val="28"/>
        </w:rPr>
        <w:t xml:space="preserve"> </w:t>
      </w:r>
      <w:proofErr w:type="gramStart"/>
      <w:r w:rsidRPr="00FC19DD">
        <w:rPr>
          <w:i/>
          <w:iCs/>
          <w:sz w:val="28"/>
        </w:rPr>
        <w:t>applies</w:t>
      </w:r>
      <w:proofErr w:type="gramEnd"/>
      <w:r w:rsidRPr="00FC19DD">
        <w:rPr>
          <w:i/>
          <w:iCs/>
          <w:sz w:val="28"/>
        </w:rPr>
        <w:t xml:space="preserve"> all of the attributes to the object you have created.</w:t>
      </w:r>
    </w:p>
    <w:p w14:paraId="29AC7AAA" w14:textId="77777777" w:rsidR="006C33D6" w:rsidRDefault="006C33D6">
      <w:pPr>
        <w:pStyle w:val="BodyText"/>
        <w:rPr>
          <w:sz w:val="28"/>
        </w:rPr>
      </w:pP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3A1BC9A3" w:rsidR="006C33D6" w:rsidRDefault="007647D3">
      <w:pPr>
        <w:pStyle w:val="BodyText"/>
        <w:rPr>
          <w:sz w:val="28"/>
        </w:rPr>
      </w:pPr>
      <w:r>
        <w:rPr>
          <w:sz w:val="28"/>
        </w:rPr>
        <w:t>The roll method changes the face of the die object</w:t>
      </w: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29AC7AB2" w14:textId="09580AA9" w:rsidR="006C33D6" w:rsidRDefault="00005C7D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proofErr w:type="spellStart"/>
      <w:r>
        <w:rPr>
          <w:rFonts w:ascii="SimSun"/>
        </w:rPr>
        <w:t>getFace</w:t>
      </w:r>
      <w:proofErr w:type="spellEnd"/>
      <w:r>
        <w:rPr>
          <w:rFonts w:ascii="SimSun"/>
        </w:rPr>
        <w:t xml:space="preserve">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  <w:r w:rsidR="007647D3">
        <w:rPr>
          <w:sz w:val="24"/>
        </w:rPr>
        <w:br/>
        <w:t xml:space="preserve">The </w:t>
      </w:r>
      <w:proofErr w:type="spellStart"/>
      <w:r w:rsidR="007647D3">
        <w:rPr>
          <w:sz w:val="24"/>
        </w:rPr>
        <w:t>getFace</w:t>
      </w:r>
      <w:proofErr w:type="spellEnd"/>
      <w:r w:rsidR="007647D3">
        <w:rPr>
          <w:sz w:val="24"/>
        </w:rPr>
        <w:t xml:space="preserve"> method is an accessor </w:t>
      </w:r>
      <w:proofErr w:type="gramStart"/>
      <w:r w:rsidR="007647D3">
        <w:rPr>
          <w:sz w:val="24"/>
        </w:rPr>
        <w:t>method to</w:t>
      </w:r>
      <w:proofErr w:type="gramEnd"/>
      <w:r w:rsidR="007647D3">
        <w:rPr>
          <w:sz w:val="24"/>
        </w:rPr>
        <w:t xml:space="preserve"> </w:t>
      </w:r>
      <w:proofErr w:type="spellStart"/>
      <w:r w:rsidR="007647D3">
        <w:rPr>
          <w:sz w:val="24"/>
        </w:rPr>
        <w:t>to</w:t>
      </w:r>
      <w:proofErr w:type="spellEnd"/>
      <w:r w:rsidR="007647D3">
        <w:rPr>
          <w:sz w:val="24"/>
        </w:rPr>
        <w:t xml:space="preserve"> retrieve a value from an object.</w:t>
      </w:r>
      <w:r w:rsidR="007647D3">
        <w:rPr>
          <w:sz w:val="24"/>
        </w:rPr>
        <w:br/>
      </w:r>
    </w:p>
    <w:p w14:paraId="29AC7AB3" w14:textId="17FF51D1" w:rsidR="006C33D6" w:rsidRDefault="007647D3">
      <w:pPr>
        <w:spacing w:line="232" w:lineRule="auto"/>
        <w:rPr>
          <w:sz w:val="24"/>
        </w:rPr>
        <w:sectPr w:rsidR="006C33D6">
          <w:pgSz w:w="12240" w:h="15840"/>
          <w:pgMar w:top="1000" w:right="960" w:bottom="280" w:left="1020" w:header="720" w:footer="720" w:gutter="0"/>
          <w:cols w:space="720"/>
        </w:sectPr>
      </w:pPr>
      <w:r>
        <w:rPr>
          <w:sz w:val="24"/>
        </w:rPr>
        <w:br/>
      </w: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3" w:name="The_Circle_Class"/>
      <w:bookmarkStart w:id="4" w:name="_bookmark1"/>
      <w:bookmarkEnd w:id="3"/>
      <w:bookmarkEnd w:id="4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5B9872E9" w:rsidR="006C33D6" w:rsidRDefault="007647D3">
      <w:pPr>
        <w:pStyle w:val="BodyText"/>
        <w:rPr>
          <w:sz w:val="30"/>
        </w:rPr>
      </w:pPr>
      <w:r>
        <w:rPr>
          <w:sz w:val="30"/>
        </w:rPr>
        <w:t>The Attribute is radius</w:t>
      </w:r>
    </w:p>
    <w:p w14:paraId="18CBCCF2" w14:textId="327ECF31" w:rsidR="007647D3" w:rsidRDefault="007647D3">
      <w:pPr>
        <w:pStyle w:val="BodyText"/>
        <w:rPr>
          <w:sz w:val="30"/>
        </w:rPr>
      </w:pPr>
      <w:r>
        <w:rPr>
          <w:sz w:val="30"/>
        </w:rPr>
        <w:t>The methods are circle(),</w:t>
      </w:r>
      <w:proofErr w:type="spellStart"/>
      <w:r>
        <w:rPr>
          <w:sz w:val="30"/>
        </w:rPr>
        <w:t>getRadius</w:t>
      </w:r>
      <w:proofErr w:type="spellEnd"/>
      <w:r>
        <w:rPr>
          <w:sz w:val="30"/>
        </w:rPr>
        <w:t>(</w:t>
      </w:r>
      <w:proofErr w:type="gramStart"/>
      <w:r>
        <w:rPr>
          <w:sz w:val="30"/>
        </w:rPr>
        <w:t>);,</w:t>
      </w:r>
      <w:proofErr w:type="spellStart"/>
      <w:proofErr w:type="gramEnd"/>
      <w:r>
        <w:rPr>
          <w:sz w:val="30"/>
        </w:rPr>
        <w:t>setRadius</w:t>
      </w:r>
      <w:proofErr w:type="spellEnd"/>
      <w:r>
        <w:rPr>
          <w:sz w:val="30"/>
        </w:rPr>
        <w:t>();,area();,circumference(); and the main method</w:t>
      </w:r>
    </w:p>
    <w:p w14:paraId="29AC7ABC" w14:textId="77777777" w:rsidR="006C33D6" w:rsidRDefault="006C33D6">
      <w:pPr>
        <w:pStyle w:val="BodyText"/>
        <w:rPr>
          <w:sz w:val="30"/>
        </w:rPr>
      </w:pPr>
    </w:p>
    <w:p w14:paraId="29AC7ABD" w14:textId="77777777" w:rsidR="006C33D6" w:rsidRDefault="006C33D6">
      <w:pPr>
        <w:pStyle w:val="BodyText"/>
        <w:rPr>
          <w:sz w:val="30"/>
        </w:rPr>
      </w:pP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2BB51C4A" w:rsidR="006C33D6" w:rsidRDefault="004A0175">
      <w:pPr>
        <w:pStyle w:val="BodyText"/>
        <w:rPr>
          <w:sz w:val="28"/>
        </w:rPr>
      </w:pPr>
      <w:proofErr w:type="spellStart"/>
      <w:r>
        <w:rPr>
          <w:sz w:val="28"/>
        </w:rPr>
        <w:t>Nomallly</w:t>
      </w:r>
      <w:proofErr w:type="spellEnd"/>
      <w:r>
        <w:rPr>
          <w:sz w:val="28"/>
        </w:rPr>
        <w:t>,</w:t>
      </w:r>
      <w:r w:rsidR="00261845">
        <w:rPr>
          <w:sz w:val="28"/>
        </w:rPr>
        <w:t xml:space="preserve"> it looks like methods and constructors are marked as public while private values are uncontrolled </w:t>
      </w:r>
      <w:proofErr w:type="gramStart"/>
      <w:r w:rsidR="00261845">
        <w:rPr>
          <w:sz w:val="28"/>
        </w:rPr>
        <w:t>variable</w:t>
      </w:r>
      <w:proofErr w:type="gramEnd"/>
      <w:r w:rsidR="00261845">
        <w:rPr>
          <w:sz w:val="28"/>
        </w:rPr>
        <w:t xml:space="preserve"> like in the example </w:t>
      </w:r>
      <w:r w:rsidR="000F0FAF">
        <w:rPr>
          <w:sz w:val="28"/>
        </w:rPr>
        <w:t>being the</w:t>
      </w:r>
      <w:r w:rsidR="00261845">
        <w:rPr>
          <w:sz w:val="28"/>
        </w:rPr>
        <w:t xml:space="preserve"> radius. This value is not </w:t>
      </w:r>
      <w:proofErr w:type="gramStart"/>
      <w:r w:rsidR="00261845">
        <w:rPr>
          <w:sz w:val="28"/>
        </w:rPr>
        <w:t>a constant</w:t>
      </w:r>
      <w:proofErr w:type="gramEnd"/>
      <w:r w:rsidR="00261845">
        <w:rPr>
          <w:sz w:val="28"/>
        </w:rPr>
        <w:t xml:space="preserve">. </w:t>
      </w:r>
      <w:proofErr w:type="gramStart"/>
      <w:r w:rsidR="00261845">
        <w:rPr>
          <w:sz w:val="28"/>
        </w:rPr>
        <w:t>So</w:t>
      </w:r>
      <w:proofErr w:type="gramEnd"/>
      <w:r w:rsidR="00261845">
        <w:rPr>
          <w:sz w:val="28"/>
        </w:rPr>
        <w:t xml:space="preserve"> I guess you could say public variables are constant and private variables are normally not constant.</w:t>
      </w:r>
    </w:p>
    <w:p w14:paraId="29AC7AC0" w14:textId="77777777" w:rsidR="006C33D6" w:rsidRDefault="006C33D6">
      <w:pPr>
        <w:pStyle w:val="BodyText"/>
        <w:rPr>
          <w:sz w:val="28"/>
        </w:rPr>
      </w:pPr>
    </w:p>
    <w:p w14:paraId="29AC7AC1" w14:textId="77777777" w:rsidR="006C33D6" w:rsidRDefault="006C33D6">
      <w:pPr>
        <w:pStyle w:val="BodyText"/>
        <w:rPr>
          <w:sz w:val="28"/>
        </w:rPr>
      </w:pP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1AD27CF0" w14:textId="1E6C05E4" w:rsidR="000F0FAF" w:rsidRDefault="000F0FAF">
      <w:pPr>
        <w:pStyle w:val="BodyText"/>
        <w:rPr>
          <w:sz w:val="28"/>
        </w:rPr>
      </w:pPr>
    </w:p>
    <w:p w14:paraId="036CFAEF" w14:textId="65788F2F" w:rsidR="000F0FAF" w:rsidRDefault="000F0FAF">
      <w:pPr>
        <w:pStyle w:val="BodyText"/>
        <w:rPr>
          <w:sz w:val="28"/>
        </w:rPr>
      </w:pPr>
      <w:r>
        <w:rPr>
          <w:sz w:val="28"/>
        </w:rPr>
        <w:t>Circle unit = new Circle (1.0);</w:t>
      </w:r>
    </w:p>
    <w:p w14:paraId="29AC7AC5" w14:textId="77777777" w:rsidR="006C33D6" w:rsidRDefault="006C33D6">
      <w:pPr>
        <w:pStyle w:val="BodyText"/>
        <w:rPr>
          <w:sz w:val="28"/>
        </w:rPr>
      </w:pPr>
    </w:p>
    <w:p w14:paraId="29AC7AC6" w14:textId="77777777" w:rsidR="006C33D6" w:rsidRDefault="006C33D6">
      <w:pPr>
        <w:pStyle w:val="BodyText"/>
        <w:rPr>
          <w:sz w:val="28"/>
        </w:rPr>
      </w:pP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A" w14:textId="3F96B821" w:rsidR="006C33D6" w:rsidRDefault="000F0FAF">
      <w:pPr>
        <w:pStyle w:val="BodyText"/>
        <w:rPr>
          <w:sz w:val="28"/>
        </w:rPr>
      </w:pPr>
      <w:r>
        <w:rPr>
          <w:sz w:val="28"/>
        </w:rPr>
        <w:t>Private double radius;</w:t>
      </w:r>
    </w:p>
    <w:p w14:paraId="29AC7ACB" w14:textId="77777777" w:rsidR="006C33D6" w:rsidRDefault="006C33D6">
      <w:pPr>
        <w:pStyle w:val="BodyText"/>
        <w:rPr>
          <w:sz w:val="28"/>
        </w:rPr>
      </w:pPr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F" w14:textId="42ECB0C7" w:rsidR="006C33D6" w:rsidRPr="000F0FAF" w:rsidRDefault="00005C7D" w:rsidP="008E175E">
      <w:pPr>
        <w:pStyle w:val="ListParagraph"/>
        <w:numPr>
          <w:ilvl w:val="0"/>
          <w:numId w:val="1"/>
        </w:numPr>
        <w:tabs>
          <w:tab w:val="left" w:pos="547"/>
        </w:tabs>
        <w:spacing w:before="89" w:line="232" w:lineRule="auto"/>
        <w:ind w:right="171" w:firstLine="0"/>
        <w:jc w:val="both"/>
        <w:rPr>
          <w:sz w:val="24"/>
        </w:rPr>
      </w:pPr>
      <w:r w:rsidRPr="000F0FAF">
        <w:rPr>
          <w:spacing w:val="-4"/>
          <w:sz w:val="24"/>
        </w:rPr>
        <w:lastRenderedPageBreak/>
        <w:t xml:space="preserve">Write </w:t>
      </w:r>
      <w:r w:rsidRPr="000F0FAF">
        <w:rPr>
          <w:sz w:val="24"/>
        </w:rPr>
        <w:t xml:space="preserve">the code for </w:t>
      </w:r>
      <w:proofErr w:type="spellStart"/>
      <w:r w:rsidRPr="000F0FAF">
        <w:rPr>
          <w:rFonts w:ascii="SimSun" w:hAnsi="SimSun"/>
        </w:rPr>
        <w:t>getRadius</w:t>
      </w:r>
      <w:proofErr w:type="spellEnd"/>
      <w:r w:rsidRPr="000F0FAF">
        <w:rPr>
          <w:sz w:val="24"/>
        </w:rPr>
        <w:t>. (Don’t worry about Javadoc comments for this</w:t>
      </w:r>
      <w:r w:rsidRPr="000F0FAF">
        <w:rPr>
          <w:spacing w:val="-4"/>
          <w:sz w:val="24"/>
        </w:rPr>
        <w:t xml:space="preserve"> </w:t>
      </w:r>
      <w:r w:rsidRPr="000F0FAF">
        <w:rPr>
          <w:spacing w:val="-3"/>
          <w:sz w:val="24"/>
        </w:rPr>
        <w:t>activity.)</w:t>
      </w:r>
      <w:r w:rsidRPr="000F0FAF">
        <w:rPr>
          <w:spacing w:val="-4"/>
          <w:sz w:val="24"/>
        </w:rPr>
        <w:t xml:space="preserve">Write </w:t>
      </w:r>
      <w:r w:rsidRPr="000F0FAF">
        <w:rPr>
          <w:sz w:val="24"/>
        </w:rPr>
        <w:t xml:space="preserve">the code for </w:t>
      </w:r>
      <w:proofErr w:type="spellStart"/>
      <w:r w:rsidRPr="000F0FAF">
        <w:rPr>
          <w:rFonts w:ascii="SimSun"/>
        </w:rPr>
        <w:t>setRadius</w:t>
      </w:r>
      <w:proofErr w:type="spellEnd"/>
      <w:r w:rsidRPr="000F0FAF">
        <w:rPr>
          <w:sz w:val="24"/>
        </w:rPr>
        <w:t xml:space="preserve">. Note there are two variables named </w:t>
      </w:r>
      <w:r w:rsidRPr="000F0FAF">
        <w:rPr>
          <w:rFonts w:ascii="SimSun"/>
        </w:rPr>
        <w:t>radius</w:t>
      </w:r>
      <w:r w:rsidRPr="000F0FAF">
        <w:rPr>
          <w:sz w:val="24"/>
        </w:rPr>
        <w:t xml:space="preserve">: the parameter  of </w:t>
      </w:r>
      <w:proofErr w:type="spellStart"/>
      <w:r w:rsidRPr="000F0FAF">
        <w:rPr>
          <w:rFonts w:ascii="SimSun"/>
        </w:rPr>
        <w:t>setRadius</w:t>
      </w:r>
      <w:proofErr w:type="spellEnd"/>
      <w:r w:rsidRPr="000F0FAF">
        <w:rPr>
          <w:sz w:val="24"/>
        </w:rPr>
        <w:t xml:space="preserve">, and </w:t>
      </w:r>
      <w:proofErr w:type="spellStart"/>
      <w:r w:rsidRPr="000F0FAF">
        <w:rPr>
          <w:rFonts w:ascii="SimSun"/>
          <w:color w:val="0000FF"/>
        </w:rPr>
        <w:t>this</w:t>
      </w:r>
      <w:r w:rsidRPr="000F0FAF">
        <w:rPr>
          <w:rFonts w:ascii="SimSun"/>
        </w:rPr>
        <w:t>.radius</w:t>
      </w:r>
      <w:proofErr w:type="spellEnd"/>
      <w:r w:rsidRPr="000F0FAF">
        <w:rPr>
          <w:rFonts w:ascii="SimSun"/>
        </w:rPr>
        <w:t xml:space="preserve"> </w:t>
      </w:r>
      <w:r w:rsidRPr="000F0FAF">
        <w:rPr>
          <w:sz w:val="24"/>
        </w:rPr>
        <w:t xml:space="preserve">for the object itself. Before you set the radius, first check if the parameter is negative, and if it is, set </w:t>
      </w:r>
      <w:proofErr w:type="spellStart"/>
      <w:r w:rsidRPr="000F0FAF">
        <w:rPr>
          <w:rFonts w:ascii="SimSun"/>
          <w:color w:val="0000FF"/>
        </w:rPr>
        <w:t>this</w:t>
      </w:r>
      <w:r w:rsidRPr="000F0FAF">
        <w:rPr>
          <w:rFonts w:ascii="SimSun"/>
        </w:rPr>
        <w:t>.radius</w:t>
      </w:r>
      <w:proofErr w:type="spellEnd"/>
      <w:r w:rsidRPr="000F0FAF">
        <w:rPr>
          <w:rFonts w:ascii="SimSun"/>
        </w:rPr>
        <w:t xml:space="preserve"> </w:t>
      </w:r>
      <w:r w:rsidRPr="000F0FAF">
        <w:rPr>
          <w:sz w:val="24"/>
        </w:rPr>
        <w:t>to zero</w:t>
      </w:r>
      <w:r w:rsidRPr="000F0FAF">
        <w:rPr>
          <w:spacing w:val="-40"/>
          <w:sz w:val="24"/>
        </w:rPr>
        <w:t xml:space="preserve"> </w:t>
      </w:r>
      <w:r w:rsidRPr="000F0FAF"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29AC7AD1" w14:textId="77777777" w:rsidR="006C33D6" w:rsidRDefault="006C33D6">
      <w:pPr>
        <w:pStyle w:val="BodyText"/>
        <w:rPr>
          <w:sz w:val="28"/>
        </w:rPr>
      </w:pPr>
    </w:p>
    <w:p w14:paraId="0E488522" w14:textId="77777777" w:rsidR="000F0FAF" w:rsidRPr="000F0FAF" w:rsidRDefault="000F0FAF" w:rsidP="000F0FAF">
      <w:pPr>
        <w:pStyle w:val="BodyText"/>
      </w:pPr>
      <w:r w:rsidRPr="000F0FAF">
        <w:t xml:space="preserve">public double </w:t>
      </w:r>
      <w:proofErr w:type="spellStart"/>
      <w:r w:rsidRPr="000F0FAF">
        <w:t>getRadius</w:t>
      </w:r>
      <w:proofErr w:type="spellEnd"/>
      <w:r w:rsidRPr="000F0FAF">
        <w:t>() {</w:t>
      </w:r>
    </w:p>
    <w:p w14:paraId="0F282898" w14:textId="77777777" w:rsidR="000F0FAF" w:rsidRPr="000F0FAF" w:rsidRDefault="000F0FAF" w:rsidP="000F0FAF">
      <w:pPr>
        <w:pStyle w:val="BodyText"/>
      </w:pPr>
      <w:r w:rsidRPr="000F0FAF">
        <w:t xml:space="preserve">    return radius;</w:t>
      </w:r>
    </w:p>
    <w:p w14:paraId="29AC7AD7" w14:textId="12AA0E63" w:rsidR="006C33D6" w:rsidRPr="000F0FAF" w:rsidRDefault="000F0FAF" w:rsidP="000F0FAF">
      <w:pPr>
        <w:pStyle w:val="BodyText"/>
      </w:pPr>
      <w:r w:rsidRPr="000F0FAF">
        <w:t>}</w:t>
      </w: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proofErr w:type="spellStart"/>
      <w:r w:rsidR="00BA64E3" w:rsidRPr="00BA64E3">
        <w:rPr>
          <w:rFonts w:ascii="SimSun" w:hAnsi="SimSun"/>
        </w:rPr>
        <w:t>Math.PI</w:t>
      </w:r>
      <w:proofErr w:type="spellEnd"/>
      <w:r w:rsidR="00BA64E3">
        <w:rPr>
          <w:sz w:val="24"/>
        </w:rPr>
        <w:t xml:space="preserve"> for your convenience.)</w:t>
      </w:r>
    </w:p>
    <w:p w14:paraId="5529AA6A" w14:textId="77777777" w:rsidR="000F0FAF" w:rsidRPr="000F0FAF" w:rsidRDefault="000F0FAF" w:rsidP="000F0FAF">
      <w:pPr>
        <w:tabs>
          <w:tab w:val="left" w:pos="594"/>
        </w:tabs>
        <w:spacing w:line="232" w:lineRule="auto"/>
        <w:ind w:left="113" w:right="171"/>
        <w:jc w:val="both"/>
        <w:rPr>
          <w:sz w:val="24"/>
        </w:rPr>
      </w:pPr>
    </w:p>
    <w:p w14:paraId="29AC7ADA" w14:textId="77777777" w:rsidR="006C33D6" w:rsidRDefault="006C33D6">
      <w:pPr>
        <w:pStyle w:val="BodyText"/>
        <w:rPr>
          <w:sz w:val="30"/>
        </w:rPr>
      </w:pPr>
    </w:p>
    <w:p w14:paraId="5D9A7E99" w14:textId="77777777" w:rsidR="000F0FAF" w:rsidRPr="000F0FAF" w:rsidRDefault="000F0FAF" w:rsidP="000F0FAF">
      <w:pPr>
        <w:pStyle w:val="BodyText"/>
      </w:pPr>
      <w:r w:rsidRPr="000F0FAF">
        <w:t>public double area() {</w:t>
      </w:r>
    </w:p>
    <w:p w14:paraId="0AF790CC" w14:textId="77777777" w:rsidR="000F0FAF" w:rsidRPr="000F0FAF" w:rsidRDefault="000F0FAF" w:rsidP="000F0FAF">
      <w:pPr>
        <w:pStyle w:val="BodyText"/>
      </w:pPr>
      <w:r w:rsidRPr="000F0FAF">
        <w:t xml:space="preserve">    return </w:t>
      </w:r>
      <w:proofErr w:type="spellStart"/>
      <w:r w:rsidRPr="000F0FAF">
        <w:t>Math.PI</w:t>
      </w:r>
      <w:proofErr w:type="spellEnd"/>
      <w:r w:rsidRPr="000F0FAF">
        <w:t xml:space="preserve"> * radius * radius;</w:t>
      </w:r>
    </w:p>
    <w:p w14:paraId="567A9416" w14:textId="77777777" w:rsidR="000F0FAF" w:rsidRPr="000F0FAF" w:rsidRDefault="000F0FAF" w:rsidP="000F0FAF">
      <w:pPr>
        <w:pStyle w:val="BodyText"/>
      </w:pPr>
      <w:r w:rsidRPr="000F0FAF">
        <w:t>}</w:t>
      </w:r>
    </w:p>
    <w:p w14:paraId="378FEFC0" w14:textId="77777777" w:rsidR="000F0FAF" w:rsidRPr="000F0FAF" w:rsidRDefault="000F0FAF" w:rsidP="000F0FAF">
      <w:pPr>
        <w:pStyle w:val="BodyText"/>
      </w:pPr>
    </w:p>
    <w:p w14:paraId="27ED77D6" w14:textId="77777777" w:rsidR="000F0FAF" w:rsidRPr="000F0FAF" w:rsidRDefault="000F0FAF" w:rsidP="000F0FAF">
      <w:pPr>
        <w:pStyle w:val="BodyText"/>
      </w:pPr>
      <w:r w:rsidRPr="000F0FAF">
        <w:t>public double circumference() {</w:t>
      </w:r>
    </w:p>
    <w:p w14:paraId="5C1B1379" w14:textId="77777777" w:rsidR="000F0FAF" w:rsidRPr="000F0FAF" w:rsidRDefault="000F0FAF" w:rsidP="000F0FAF">
      <w:pPr>
        <w:pStyle w:val="BodyText"/>
      </w:pPr>
      <w:r w:rsidRPr="000F0FAF">
        <w:t xml:space="preserve">    return 2 * </w:t>
      </w:r>
      <w:proofErr w:type="spellStart"/>
      <w:r w:rsidRPr="000F0FAF">
        <w:t>Math.PI</w:t>
      </w:r>
      <w:proofErr w:type="spellEnd"/>
      <w:r w:rsidRPr="000F0FAF">
        <w:t xml:space="preserve"> * radius;</w:t>
      </w:r>
    </w:p>
    <w:p w14:paraId="5928C348" w14:textId="15C6F4C8" w:rsidR="000F0FAF" w:rsidRPr="000F0FAF" w:rsidRDefault="000F0FAF" w:rsidP="000F0FAF">
      <w:pPr>
        <w:pStyle w:val="BodyText"/>
      </w:pPr>
      <w:r w:rsidRPr="000F0FAF">
        <w:t>}</w:t>
      </w:r>
    </w:p>
    <w:p w14:paraId="29AC7ADB" w14:textId="77777777" w:rsidR="006C33D6" w:rsidRPr="000F0FAF" w:rsidRDefault="006C33D6">
      <w:pPr>
        <w:pStyle w:val="BodyText"/>
      </w:pP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4AC1B2DB" w14:textId="77777777" w:rsidR="000F0FAF" w:rsidRDefault="00005C7D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</w:p>
    <w:p w14:paraId="58851043" w14:textId="77777777" w:rsid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3397ED1A" w14:textId="77777777" w:rsid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6B78BDCF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7782CCB6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public static void main(String[] </w:t>
      </w:r>
      <w:proofErr w:type="spellStart"/>
      <w:proofErr w:type="gramStart"/>
      <w:r w:rsidRPr="000F0FAF">
        <w:rPr>
          <w:sz w:val="24"/>
        </w:rPr>
        <w:t>args</w:t>
      </w:r>
      <w:proofErr w:type="spellEnd"/>
      <w:r w:rsidRPr="000F0FAF">
        <w:rPr>
          <w:sz w:val="24"/>
        </w:rPr>
        <w:t>) {</w:t>
      </w:r>
      <w:proofErr w:type="gramEnd"/>
    </w:p>
    <w:p w14:paraId="6FF44758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Circle </w:t>
      </w:r>
      <w:proofErr w:type="spellStart"/>
      <w:r w:rsidRPr="000F0FAF">
        <w:rPr>
          <w:sz w:val="24"/>
        </w:rPr>
        <w:t>circle</w:t>
      </w:r>
      <w:proofErr w:type="spellEnd"/>
      <w:r w:rsidRPr="000F0FAF">
        <w:rPr>
          <w:sz w:val="24"/>
        </w:rPr>
        <w:t xml:space="preserve"> = new Circle(2.0);</w:t>
      </w:r>
    </w:p>
    <w:p w14:paraId="0961E419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</w:t>
      </w:r>
      <w:proofErr w:type="spellStart"/>
      <w:r w:rsidRPr="000F0FAF">
        <w:rPr>
          <w:sz w:val="24"/>
        </w:rPr>
        <w:t>System.out.println</w:t>
      </w:r>
      <w:proofErr w:type="spellEnd"/>
      <w:r w:rsidRPr="000F0FAF">
        <w:rPr>
          <w:sz w:val="24"/>
        </w:rPr>
        <w:t xml:space="preserve">("Area: " + </w:t>
      </w:r>
      <w:proofErr w:type="spellStart"/>
      <w:r w:rsidRPr="000F0FAF">
        <w:rPr>
          <w:sz w:val="24"/>
        </w:rPr>
        <w:t>circle.area</w:t>
      </w:r>
      <w:proofErr w:type="spellEnd"/>
      <w:r w:rsidRPr="000F0FAF">
        <w:rPr>
          <w:sz w:val="24"/>
        </w:rPr>
        <w:t>());</w:t>
      </w:r>
    </w:p>
    <w:p w14:paraId="0B784091" w14:textId="77777777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 xml:space="preserve">    </w:t>
      </w:r>
      <w:proofErr w:type="spellStart"/>
      <w:r w:rsidRPr="000F0FAF">
        <w:rPr>
          <w:sz w:val="24"/>
        </w:rPr>
        <w:t>System.out.println</w:t>
      </w:r>
      <w:proofErr w:type="spellEnd"/>
      <w:r w:rsidRPr="000F0FAF">
        <w:rPr>
          <w:sz w:val="24"/>
        </w:rPr>
        <w:t xml:space="preserve">("Circumference: " + </w:t>
      </w:r>
      <w:proofErr w:type="spellStart"/>
      <w:r w:rsidRPr="000F0FAF">
        <w:rPr>
          <w:sz w:val="24"/>
        </w:rPr>
        <w:t>circle.circumference</w:t>
      </w:r>
      <w:proofErr w:type="spellEnd"/>
      <w:r w:rsidRPr="000F0FAF">
        <w:rPr>
          <w:sz w:val="24"/>
        </w:rPr>
        <w:t>());</w:t>
      </w:r>
    </w:p>
    <w:p w14:paraId="63669C5E" w14:textId="1F51B7F8" w:rsidR="000F0FAF" w:rsidRPr="000F0FAF" w:rsidRDefault="000F0FAF" w:rsidP="000F0FAF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0F0FAF">
        <w:rPr>
          <w:sz w:val="24"/>
        </w:rPr>
        <w:t>}</w:t>
      </w:r>
    </w:p>
    <w:p w14:paraId="196FB235" w14:textId="54EBD290" w:rsidR="000F0FAF" w:rsidRDefault="000F0FAF" w:rsidP="000F0FAF">
      <w:pPr>
        <w:pStyle w:val="ListParagraph"/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42FEC9F" w14:textId="77777777" w:rsidR="000F0FAF" w:rsidRPr="000F0FAF" w:rsidRDefault="000F0FAF" w:rsidP="000F0FAF">
      <w:pPr>
        <w:tabs>
          <w:tab w:val="left" w:pos="572"/>
        </w:tabs>
        <w:spacing w:line="232" w:lineRule="auto"/>
        <w:ind w:left="113" w:right="171"/>
        <w:jc w:val="both"/>
        <w:rPr>
          <w:sz w:val="24"/>
        </w:rPr>
      </w:pPr>
    </w:p>
    <w:p w14:paraId="29AC7AE3" w14:textId="2AF66D09" w:rsidR="00DB3EDA" w:rsidRDefault="00DB3EDA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z w:val="24"/>
        </w:rPr>
        <w:br w:type="page"/>
      </w:r>
    </w:p>
    <w:p w14:paraId="17C7DA0A" w14:textId="20ECEE9C" w:rsidR="005275F4" w:rsidRPr="005275F4" w:rsidRDefault="005275F4" w:rsidP="005275F4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>
        <w:rPr>
          <w:sz w:val="24"/>
        </w:rPr>
        <w:lastRenderedPageBreak/>
        <w:t>Circle Code:</w:t>
      </w:r>
    </w:p>
    <w:p w14:paraId="53286586" w14:textId="6147BBE1" w:rsidR="00483C00" w:rsidRP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  <w:r w:rsidRPr="00483C00">
        <w:rPr>
          <w:noProof/>
          <w:sz w:val="24"/>
        </w:rPr>
        <mc:AlternateContent>
          <mc:Choice Requires="wps">
            <w:drawing>
              <wp:inline distT="0" distB="0" distL="0" distR="0" wp14:anchorId="3CE62E79" wp14:editId="253CBFA6">
                <wp:extent cx="5897880" cy="6408420"/>
                <wp:effectExtent l="0" t="0" r="26670" b="11430"/>
                <wp:docPr id="41953500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97880" cy="640842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E8018D" w14:textId="77777777" w:rsidR="00483C00" w:rsidRDefault="00483C00" w:rsidP="00483C00">
                            <w:r>
                              <w:t>public class Circle {</w:t>
                            </w:r>
                          </w:p>
                          <w:p w14:paraId="45904002" w14:textId="77777777" w:rsidR="00483C00" w:rsidRDefault="00483C00" w:rsidP="00483C00">
                            <w:r>
                              <w:t xml:space="preserve">    private double radius;</w:t>
                            </w:r>
                          </w:p>
                          <w:p w14:paraId="49F478FF" w14:textId="77777777" w:rsidR="00483C00" w:rsidRDefault="00483C00" w:rsidP="00483C00"/>
                          <w:p w14:paraId="42D2BA89" w14:textId="77777777" w:rsidR="00483C00" w:rsidRDefault="00483C00" w:rsidP="00483C00">
                            <w:r>
                              <w:t xml:space="preserve">    public Circle(double radius) {</w:t>
                            </w:r>
                          </w:p>
                          <w:p w14:paraId="294AE2D4" w14:textId="77777777" w:rsidR="00483C00" w:rsidRDefault="00483C00" w:rsidP="00483C00">
                            <w:r>
                              <w:t xml:space="preserve">        </w:t>
                            </w:r>
                            <w:proofErr w:type="spellStart"/>
                            <w:r>
                              <w:t>this.radius</w:t>
                            </w:r>
                            <w:proofErr w:type="spellEnd"/>
                            <w:r>
                              <w:t xml:space="preserve"> = radius;</w:t>
                            </w:r>
                          </w:p>
                          <w:p w14:paraId="38EC9650" w14:textId="77777777" w:rsidR="00483C00" w:rsidRDefault="00483C00" w:rsidP="00483C00">
                            <w:r>
                              <w:t xml:space="preserve">    }</w:t>
                            </w:r>
                          </w:p>
                          <w:p w14:paraId="674F56D9" w14:textId="77777777" w:rsidR="00483C00" w:rsidRDefault="00483C00" w:rsidP="00483C00"/>
                          <w:p w14:paraId="69C3B03A" w14:textId="77777777" w:rsidR="00483C00" w:rsidRDefault="00483C00" w:rsidP="00483C00">
                            <w:r>
                              <w:t xml:space="preserve">    public double </w:t>
                            </w:r>
                            <w:proofErr w:type="spellStart"/>
                            <w:r>
                              <w:t>getRadius</w:t>
                            </w:r>
                            <w:proofErr w:type="spellEnd"/>
                            <w:r>
                              <w:t>() {</w:t>
                            </w:r>
                          </w:p>
                          <w:p w14:paraId="134C8268" w14:textId="77777777" w:rsidR="00483C00" w:rsidRDefault="00483C00" w:rsidP="00483C00">
                            <w:r>
                              <w:t xml:space="preserve">        return radius;</w:t>
                            </w:r>
                          </w:p>
                          <w:p w14:paraId="79338161" w14:textId="77777777" w:rsidR="00483C00" w:rsidRDefault="00483C00" w:rsidP="00483C00">
                            <w:r>
                              <w:t xml:space="preserve">    }</w:t>
                            </w:r>
                          </w:p>
                          <w:p w14:paraId="47F76FE2" w14:textId="77777777" w:rsidR="00483C00" w:rsidRDefault="00483C00" w:rsidP="00483C00"/>
                          <w:p w14:paraId="7A8BFE80" w14:textId="77777777" w:rsidR="00483C00" w:rsidRDefault="00483C00" w:rsidP="00483C00">
                            <w:r>
                              <w:t xml:space="preserve">    public void </w:t>
                            </w:r>
                            <w:proofErr w:type="spellStart"/>
                            <w:r>
                              <w:t>setRadius</w:t>
                            </w:r>
                            <w:proofErr w:type="spellEnd"/>
                            <w:r>
                              <w:t>(double radius) {</w:t>
                            </w:r>
                          </w:p>
                          <w:p w14:paraId="67AF66B0" w14:textId="77777777" w:rsidR="00483C00" w:rsidRDefault="00483C00" w:rsidP="00483C00">
                            <w:r>
                              <w:t xml:space="preserve">        if (radius &lt; 0) {</w:t>
                            </w:r>
                          </w:p>
                          <w:p w14:paraId="4F03673F" w14:textId="77777777" w:rsidR="00483C00" w:rsidRDefault="00483C00" w:rsidP="00483C00">
                            <w:r>
                              <w:t xml:space="preserve">            </w:t>
                            </w:r>
                            <w:proofErr w:type="spellStart"/>
                            <w:r>
                              <w:t>this.radius</w:t>
                            </w:r>
                            <w:proofErr w:type="spellEnd"/>
                            <w:r>
                              <w:t xml:space="preserve"> = 0;</w:t>
                            </w:r>
                          </w:p>
                          <w:p w14:paraId="509CB8A6" w14:textId="77777777" w:rsidR="00483C00" w:rsidRDefault="00483C00" w:rsidP="00483C00">
                            <w:r>
                              <w:t xml:space="preserve">        } else {</w:t>
                            </w:r>
                          </w:p>
                          <w:p w14:paraId="27648D33" w14:textId="77777777" w:rsidR="00483C00" w:rsidRDefault="00483C00" w:rsidP="00483C00">
                            <w:r>
                              <w:t xml:space="preserve">            </w:t>
                            </w:r>
                            <w:proofErr w:type="spellStart"/>
                            <w:r>
                              <w:t>this.radius</w:t>
                            </w:r>
                            <w:proofErr w:type="spellEnd"/>
                            <w:r>
                              <w:t xml:space="preserve"> = radius;</w:t>
                            </w:r>
                          </w:p>
                          <w:p w14:paraId="5789AFA6" w14:textId="77777777" w:rsidR="00483C00" w:rsidRDefault="00483C00" w:rsidP="00483C00">
                            <w:r>
                              <w:t xml:space="preserve">        }</w:t>
                            </w:r>
                          </w:p>
                          <w:p w14:paraId="58245024" w14:textId="77777777" w:rsidR="00483C00" w:rsidRDefault="00483C00" w:rsidP="00483C00">
                            <w:r>
                              <w:t xml:space="preserve">    }</w:t>
                            </w:r>
                          </w:p>
                          <w:p w14:paraId="042350F2" w14:textId="77777777" w:rsidR="00483C00" w:rsidRDefault="00483C00" w:rsidP="00483C00"/>
                          <w:p w14:paraId="59E4FB8D" w14:textId="77777777" w:rsidR="00483C00" w:rsidRDefault="00483C00" w:rsidP="00483C00">
                            <w:r>
                              <w:t xml:space="preserve">    public double area() {</w:t>
                            </w:r>
                          </w:p>
                          <w:p w14:paraId="40932D6F" w14:textId="77777777" w:rsidR="00483C00" w:rsidRDefault="00483C00" w:rsidP="00483C00">
                            <w:r>
                              <w:t xml:space="preserve">        return </w:t>
                            </w:r>
                            <w:proofErr w:type="spellStart"/>
                            <w:r>
                              <w:t>Math.PI</w:t>
                            </w:r>
                            <w:proofErr w:type="spellEnd"/>
                            <w:r>
                              <w:t xml:space="preserve"> * radius * radius;</w:t>
                            </w:r>
                          </w:p>
                          <w:p w14:paraId="6942D3AA" w14:textId="77777777" w:rsidR="00483C00" w:rsidRDefault="00483C00" w:rsidP="00483C00">
                            <w:r>
                              <w:t xml:space="preserve">    }</w:t>
                            </w:r>
                          </w:p>
                          <w:p w14:paraId="43BF0084" w14:textId="77777777" w:rsidR="00483C00" w:rsidRDefault="00483C00" w:rsidP="00483C00"/>
                          <w:p w14:paraId="1183A70A" w14:textId="77777777" w:rsidR="00483C00" w:rsidRDefault="00483C00" w:rsidP="00483C00">
                            <w:r>
                              <w:t xml:space="preserve">    public double circumference() {</w:t>
                            </w:r>
                          </w:p>
                          <w:p w14:paraId="02ABF15F" w14:textId="77777777" w:rsidR="00483C00" w:rsidRDefault="00483C00" w:rsidP="00483C00">
                            <w:r>
                              <w:t xml:space="preserve">        return 2 * </w:t>
                            </w:r>
                            <w:proofErr w:type="spellStart"/>
                            <w:r>
                              <w:t>Math.PI</w:t>
                            </w:r>
                            <w:proofErr w:type="spellEnd"/>
                            <w:r>
                              <w:t xml:space="preserve"> * radius;</w:t>
                            </w:r>
                          </w:p>
                          <w:p w14:paraId="1957689C" w14:textId="77777777" w:rsidR="00483C00" w:rsidRDefault="00483C00" w:rsidP="00483C00">
                            <w:r>
                              <w:t xml:space="preserve">    }</w:t>
                            </w:r>
                          </w:p>
                          <w:p w14:paraId="4954EAC3" w14:textId="77777777" w:rsidR="00483C00" w:rsidRDefault="00483C00" w:rsidP="00483C00"/>
                          <w:p w14:paraId="59BF0D42" w14:textId="77777777" w:rsidR="00483C00" w:rsidRDefault="00483C00" w:rsidP="00483C00">
                            <w:r>
                              <w:t xml:space="preserve">    public static void main(String[]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) {</w:t>
                            </w:r>
                          </w:p>
                          <w:p w14:paraId="116C95B0" w14:textId="77777777" w:rsidR="00483C00" w:rsidRDefault="00483C00" w:rsidP="00483C00">
                            <w:r>
                              <w:t xml:space="preserve">        Circle </w:t>
                            </w:r>
                            <w:proofErr w:type="spellStart"/>
                            <w:r>
                              <w:t>circle</w:t>
                            </w:r>
                            <w:proofErr w:type="spellEnd"/>
                            <w:r>
                              <w:t xml:space="preserve"> = new Circle(2.0);</w:t>
                            </w:r>
                          </w:p>
                          <w:p w14:paraId="0DB74C52" w14:textId="77777777" w:rsidR="00483C00" w:rsidRDefault="00483C00" w:rsidP="00483C00">
                            <w:r>
                              <w:t xml:space="preserve">        </w:t>
                            </w:r>
                            <w:proofErr w:type="spellStart"/>
                            <w:r>
                              <w:t>System.out.println</w:t>
                            </w:r>
                            <w:proofErr w:type="spellEnd"/>
                            <w:r>
                              <w:t xml:space="preserve">("Area: " + </w:t>
                            </w:r>
                            <w:proofErr w:type="spellStart"/>
                            <w:r>
                              <w:t>circle.area</w:t>
                            </w:r>
                            <w:proofErr w:type="spellEnd"/>
                            <w:r>
                              <w:t>());</w:t>
                            </w:r>
                          </w:p>
                          <w:p w14:paraId="4BF78EED" w14:textId="77777777" w:rsidR="00483C00" w:rsidRDefault="00483C00" w:rsidP="00483C00">
                            <w:r>
                              <w:t xml:space="preserve">        </w:t>
                            </w:r>
                            <w:proofErr w:type="spellStart"/>
                            <w:r>
                              <w:t>System.out.println</w:t>
                            </w:r>
                            <w:proofErr w:type="spellEnd"/>
                            <w:r>
                              <w:t xml:space="preserve">("Circumference: " + </w:t>
                            </w:r>
                            <w:proofErr w:type="spellStart"/>
                            <w:r>
                              <w:t>circle.circumference</w:t>
                            </w:r>
                            <w:proofErr w:type="spellEnd"/>
                            <w:r>
                              <w:t>());</w:t>
                            </w:r>
                          </w:p>
                          <w:p w14:paraId="7332E938" w14:textId="77777777" w:rsidR="00483C00" w:rsidRDefault="00483C00" w:rsidP="00483C00">
                            <w:r>
                              <w:t xml:space="preserve">    }</w:t>
                            </w:r>
                          </w:p>
                          <w:p w14:paraId="7862FB86" w14:textId="032A025B" w:rsidR="00483C00" w:rsidRDefault="00483C00" w:rsidP="00483C00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CE62E79" id="Text Box 2" o:spid="_x0000_s1029" type="#_x0000_t202" style="width:464.4pt;height:504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" fillcolor="#daeef3 [664]">
                <v:textbox>
                  <w:txbxContent>
                    <w:p w14:paraId="1EE8018D" w14:textId="77777777" w:rsidR="00483C00" w:rsidRDefault="00483C00" w:rsidP="00483C00">
                      <w:r>
                        <w:t>public class Circle {</w:t>
                      </w:r>
                    </w:p>
                    <w:p w14:paraId="45904002" w14:textId="77777777" w:rsidR="00483C00" w:rsidRDefault="00483C00" w:rsidP="00483C00">
                      <w:r>
                        <w:t xml:space="preserve">    private double radius;</w:t>
                      </w:r>
                    </w:p>
                    <w:p w14:paraId="49F478FF" w14:textId="77777777" w:rsidR="00483C00" w:rsidRDefault="00483C00" w:rsidP="00483C00"/>
                    <w:p w14:paraId="42D2BA89" w14:textId="77777777" w:rsidR="00483C00" w:rsidRDefault="00483C00" w:rsidP="00483C00">
                      <w:r>
                        <w:t xml:space="preserve">    public Circle(double radius) {</w:t>
                      </w:r>
                    </w:p>
                    <w:p w14:paraId="294AE2D4" w14:textId="77777777" w:rsidR="00483C00" w:rsidRDefault="00483C00" w:rsidP="00483C00">
                      <w:r>
                        <w:t xml:space="preserve">        </w:t>
                      </w:r>
                      <w:proofErr w:type="spellStart"/>
                      <w:r>
                        <w:t>this.radius</w:t>
                      </w:r>
                      <w:proofErr w:type="spellEnd"/>
                      <w:r>
                        <w:t xml:space="preserve"> = radius;</w:t>
                      </w:r>
                    </w:p>
                    <w:p w14:paraId="38EC9650" w14:textId="77777777" w:rsidR="00483C00" w:rsidRDefault="00483C00" w:rsidP="00483C00">
                      <w:r>
                        <w:t xml:space="preserve">    }</w:t>
                      </w:r>
                    </w:p>
                    <w:p w14:paraId="674F56D9" w14:textId="77777777" w:rsidR="00483C00" w:rsidRDefault="00483C00" w:rsidP="00483C00"/>
                    <w:p w14:paraId="69C3B03A" w14:textId="77777777" w:rsidR="00483C00" w:rsidRDefault="00483C00" w:rsidP="00483C00">
                      <w:r>
                        <w:t xml:space="preserve">    public double </w:t>
                      </w:r>
                      <w:proofErr w:type="spellStart"/>
                      <w:r>
                        <w:t>getRadius</w:t>
                      </w:r>
                      <w:proofErr w:type="spellEnd"/>
                      <w:r>
                        <w:t>() {</w:t>
                      </w:r>
                    </w:p>
                    <w:p w14:paraId="134C8268" w14:textId="77777777" w:rsidR="00483C00" w:rsidRDefault="00483C00" w:rsidP="00483C00">
                      <w:r>
                        <w:t xml:space="preserve">        return radius;</w:t>
                      </w:r>
                    </w:p>
                    <w:p w14:paraId="79338161" w14:textId="77777777" w:rsidR="00483C00" w:rsidRDefault="00483C00" w:rsidP="00483C00">
                      <w:r>
                        <w:t xml:space="preserve">    }</w:t>
                      </w:r>
                    </w:p>
                    <w:p w14:paraId="47F76FE2" w14:textId="77777777" w:rsidR="00483C00" w:rsidRDefault="00483C00" w:rsidP="00483C00"/>
                    <w:p w14:paraId="7A8BFE80" w14:textId="77777777" w:rsidR="00483C00" w:rsidRDefault="00483C00" w:rsidP="00483C00">
                      <w:r>
                        <w:t xml:space="preserve">    public void </w:t>
                      </w:r>
                      <w:proofErr w:type="spellStart"/>
                      <w:r>
                        <w:t>setRadius</w:t>
                      </w:r>
                      <w:proofErr w:type="spellEnd"/>
                      <w:r>
                        <w:t>(double radius) {</w:t>
                      </w:r>
                    </w:p>
                    <w:p w14:paraId="67AF66B0" w14:textId="77777777" w:rsidR="00483C00" w:rsidRDefault="00483C00" w:rsidP="00483C00">
                      <w:r>
                        <w:t xml:space="preserve">        if (radius &lt; 0) {</w:t>
                      </w:r>
                    </w:p>
                    <w:p w14:paraId="4F03673F" w14:textId="77777777" w:rsidR="00483C00" w:rsidRDefault="00483C00" w:rsidP="00483C00">
                      <w:r>
                        <w:t xml:space="preserve">            </w:t>
                      </w:r>
                      <w:proofErr w:type="spellStart"/>
                      <w:r>
                        <w:t>this.radius</w:t>
                      </w:r>
                      <w:proofErr w:type="spellEnd"/>
                      <w:r>
                        <w:t xml:space="preserve"> = 0;</w:t>
                      </w:r>
                    </w:p>
                    <w:p w14:paraId="509CB8A6" w14:textId="77777777" w:rsidR="00483C00" w:rsidRDefault="00483C00" w:rsidP="00483C00">
                      <w:r>
                        <w:t xml:space="preserve">        } else {</w:t>
                      </w:r>
                    </w:p>
                    <w:p w14:paraId="27648D33" w14:textId="77777777" w:rsidR="00483C00" w:rsidRDefault="00483C00" w:rsidP="00483C00">
                      <w:r>
                        <w:t xml:space="preserve">            </w:t>
                      </w:r>
                      <w:proofErr w:type="spellStart"/>
                      <w:r>
                        <w:t>this.radius</w:t>
                      </w:r>
                      <w:proofErr w:type="spellEnd"/>
                      <w:r>
                        <w:t xml:space="preserve"> = radius;</w:t>
                      </w:r>
                    </w:p>
                    <w:p w14:paraId="5789AFA6" w14:textId="77777777" w:rsidR="00483C00" w:rsidRDefault="00483C00" w:rsidP="00483C00">
                      <w:r>
                        <w:t xml:space="preserve">        }</w:t>
                      </w:r>
                    </w:p>
                    <w:p w14:paraId="58245024" w14:textId="77777777" w:rsidR="00483C00" w:rsidRDefault="00483C00" w:rsidP="00483C00">
                      <w:r>
                        <w:t xml:space="preserve">    }</w:t>
                      </w:r>
                    </w:p>
                    <w:p w14:paraId="042350F2" w14:textId="77777777" w:rsidR="00483C00" w:rsidRDefault="00483C00" w:rsidP="00483C00"/>
                    <w:p w14:paraId="59E4FB8D" w14:textId="77777777" w:rsidR="00483C00" w:rsidRDefault="00483C00" w:rsidP="00483C00">
                      <w:r>
                        <w:t xml:space="preserve">    public double area() {</w:t>
                      </w:r>
                    </w:p>
                    <w:p w14:paraId="40932D6F" w14:textId="77777777" w:rsidR="00483C00" w:rsidRDefault="00483C00" w:rsidP="00483C00">
                      <w:r>
                        <w:t xml:space="preserve">        return </w:t>
                      </w:r>
                      <w:proofErr w:type="spellStart"/>
                      <w:r>
                        <w:t>Math.PI</w:t>
                      </w:r>
                      <w:proofErr w:type="spellEnd"/>
                      <w:r>
                        <w:t xml:space="preserve"> * radius * radius;</w:t>
                      </w:r>
                    </w:p>
                    <w:p w14:paraId="6942D3AA" w14:textId="77777777" w:rsidR="00483C00" w:rsidRDefault="00483C00" w:rsidP="00483C00">
                      <w:r>
                        <w:t xml:space="preserve">    }</w:t>
                      </w:r>
                    </w:p>
                    <w:p w14:paraId="43BF0084" w14:textId="77777777" w:rsidR="00483C00" w:rsidRDefault="00483C00" w:rsidP="00483C00"/>
                    <w:p w14:paraId="1183A70A" w14:textId="77777777" w:rsidR="00483C00" w:rsidRDefault="00483C00" w:rsidP="00483C00">
                      <w:r>
                        <w:t xml:space="preserve">    public double circumference() {</w:t>
                      </w:r>
                    </w:p>
                    <w:p w14:paraId="02ABF15F" w14:textId="77777777" w:rsidR="00483C00" w:rsidRDefault="00483C00" w:rsidP="00483C00">
                      <w:r>
                        <w:t xml:space="preserve">        return 2 * </w:t>
                      </w:r>
                      <w:proofErr w:type="spellStart"/>
                      <w:r>
                        <w:t>Math.PI</w:t>
                      </w:r>
                      <w:proofErr w:type="spellEnd"/>
                      <w:r>
                        <w:t xml:space="preserve"> * radius;</w:t>
                      </w:r>
                    </w:p>
                    <w:p w14:paraId="1957689C" w14:textId="77777777" w:rsidR="00483C00" w:rsidRDefault="00483C00" w:rsidP="00483C00">
                      <w:r>
                        <w:t xml:space="preserve">    }</w:t>
                      </w:r>
                    </w:p>
                    <w:p w14:paraId="4954EAC3" w14:textId="77777777" w:rsidR="00483C00" w:rsidRDefault="00483C00" w:rsidP="00483C00"/>
                    <w:p w14:paraId="59BF0D42" w14:textId="77777777" w:rsidR="00483C00" w:rsidRDefault="00483C00" w:rsidP="00483C00">
                      <w:r>
                        <w:t xml:space="preserve">    public static void main(String[]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) {</w:t>
                      </w:r>
                    </w:p>
                    <w:p w14:paraId="116C95B0" w14:textId="77777777" w:rsidR="00483C00" w:rsidRDefault="00483C00" w:rsidP="00483C00">
                      <w:r>
                        <w:t xml:space="preserve">        Circle </w:t>
                      </w:r>
                      <w:proofErr w:type="spellStart"/>
                      <w:r>
                        <w:t>circle</w:t>
                      </w:r>
                      <w:proofErr w:type="spellEnd"/>
                      <w:r>
                        <w:t xml:space="preserve"> = new Circle(2.0);</w:t>
                      </w:r>
                    </w:p>
                    <w:p w14:paraId="0DB74C52" w14:textId="77777777" w:rsidR="00483C00" w:rsidRDefault="00483C00" w:rsidP="00483C00">
                      <w:r>
                        <w:t xml:space="preserve">        </w:t>
                      </w:r>
                      <w:proofErr w:type="spellStart"/>
                      <w:r>
                        <w:t>System.out.println</w:t>
                      </w:r>
                      <w:proofErr w:type="spellEnd"/>
                      <w:r>
                        <w:t xml:space="preserve">("Area: " + </w:t>
                      </w:r>
                      <w:proofErr w:type="spellStart"/>
                      <w:r>
                        <w:t>circle.area</w:t>
                      </w:r>
                      <w:proofErr w:type="spellEnd"/>
                      <w:r>
                        <w:t>());</w:t>
                      </w:r>
                    </w:p>
                    <w:p w14:paraId="4BF78EED" w14:textId="77777777" w:rsidR="00483C00" w:rsidRDefault="00483C00" w:rsidP="00483C00">
                      <w:r>
                        <w:t xml:space="preserve">        </w:t>
                      </w:r>
                      <w:proofErr w:type="spellStart"/>
                      <w:r>
                        <w:t>System.out.println</w:t>
                      </w:r>
                      <w:proofErr w:type="spellEnd"/>
                      <w:r>
                        <w:t xml:space="preserve">("Circumference: " + </w:t>
                      </w:r>
                      <w:proofErr w:type="spellStart"/>
                      <w:r>
                        <w:t>circle.circumference</w:t>
                      </w:r>
                      <w:proofErr w:type="spellEnd"/>
                      <w:r>
                        <w:t>());</w:t>
                      </w:r>
                    </w:p>
                    <w:p w14:paraId="7332E938" w14:textId="77777777" w:rsidR="00483C00" w:rsidRDefault="00483C00" w:rsidP="00483C00">
                      <w:r>
                        <w:t xml:space="preserve">    }</w:t>
                      </w:r>
                    </w:p>
                    <w:p w14:paraId="7862FB86" w14:textId="032A025B" w:rsidR="00483C00" w:rsidRDefault="00483C00" w:rsidP="00483C00">
                      <w: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FD593A2" w14:textId="71CB7519" w:rsid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03CFAED3" w14:textId="77777777" w:rsid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59EAFCD3" w14:textId="77777777" w:rsidR="005275F4" w:rsidRDefault="005275F4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3227E84C" w14:textId="77777777" w:rsid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7CB6D183" w14:textId="3A6C2156" w:rsid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222D0333" w14:textId="77777777" w:rsid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47B58101" w14:textId="1922E021" w:rsidR="00483C00" w:rsidRDefault="00483C00">
      <w:pPr>
        <w:rPr>
          <w:sz w:val="24"/>
        </w:rPr>
      </w:pPr>
      <w:r>
        <w:rPr>
          <w:sz w:val="24"/>
        </w:rPr>
        <w:br w:type="page"/>
      </w:r>
    </w:p>
    <w:p w14:paraId="69FD0084" w14:textId="77777777" w:rsidR="00483C00" w:rsidRPr="00483C00" w:rsidRDefault="00483C00" w:rsidP="00483C00">
      <w:pPr>
        <w:tabs>
          <w:tab w:val="left" w:pos="572"/>
        </w:tabs>
        <w:spacing w:line="232" w:lineRule="auto"/>
        <w:ind w:right="171"/>
        <w:jc w:val="both"/>
        <w:rPr>
          <w:sz w:val="24"/>
        </w:rPr>
      </w:pPr>
    </w:p>
    <w:p w14:paraId="45E115B4" w14:textId="77777777" w:rsidR="000F0FAF" w:rsidRDefault="000F0FAF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t>Model</w:t>
      </w:r>
      <w:r>
        <w:rPr>
          <w:spacing w:val="5"/>
        </w:rPr>
        <w:t xml:space="preserve"> </w:t>
      </w:r>
      <w:r>
        <w:t>3</w:t>
      </w:r>
      <w:r>
        <w:tab/>
        <w:t xml:space="preserve">The Bicycle &amp; </w:t>
      </w:r>
      <w:proofErr w:type="spellStart"/>
      <w:r>
        <w:t>MountainBike</w:t>
      </w:r>
      <w:proofErr w:type="spellEnd"/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 id="_x0000_i1025" type="#_x0000_t75" style="width:512.55pt;height:117.05pt" o:ole="">
            <v:imagedata r:id="rId10" o:title=""/>
          </v:shape>
          <o:OLEObject Type="Embed" ProgID="Visio.Drawing.15" ShapeID="_x0000_i1025" DrawAspect="Content" ObjectID="_1802093911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2pt;height:15pt" o:ole="">
            <v:imagedata r:id="rId12" o:title=""/>
          </v:shape>
          <o:OLEObject Type="Embed" ProgID="Visio.Drawing.15" ShapeID="_x0000_i1026" DrawAspect="Content" ObjectID="_1802093912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1022B3C1" w:rsidR="00DB3EDA" w:rsidRPr="005D1D7B" w:rsidRDefault="005D1D7B" w:rsidP="00DB3EDA">
      <w:pPr>
        <w:pStyle w:val="BodyText"/>
        <w:rPr>
          <w:sz w:val="28"/>
          <w:szCs w:val="28"/>
        </w:rPr>
      </w:pPr>
      <w:r w:rsidRPr="005D1D7B">
        <w:rPr>
          <w:sz w:val="28"/>
          <w:szCs w:val="28"/>
        </w:rPr>
        <w:t xml:space="preserve">Parent child class so mountain bike is based. It is </w:t>
      </w:r>
      <w:proofErr w:type="spellStart"/>
      <w:proofErr w:type="gramStart"/>
      <w:r w:rsidRPr="005D1D7B">
        <w:rPr>
          <w:sz w:val="28"/>
          <w:szCs w:val="28"/>
        </w:rPr>
        <w:t>a</w:t>
      </w:r>
      <w:proofErr w:type="spellEnd"/>
      <w:proofErr w:type="gramEnd"/>
      <w:r w:rsidRPr="005D1D7B">
        <w:rPr>
          <w:sz w:val="28"/>
          <w:szCs w:val="28"/>
        </w:rPr>
        <w:t xml:space="preserve"> inheritance function.</w:t>
      </w:r>
    </w:p>
    <w:p w14:paraId="7FCE432B" w14:textId="306D58DE" w:rsidR="005D1D7B" w:rsidRPr="005D1D7B" w:rsidRDefault="005D1D7B" w:rsidP="00DB3EDA">
      <w:pPr>
        <w:pStyle w:val="BodyText"/>
        <w:rPr>
          <w:sz w:val="28"/>
          <w:szCs w:val="28"/>
        </w:rPr>
      </w:pPr>
      <w:proofErr w:type="gramStart"/>
      <w:r w:rsidRPr="005D1D7B">
        <w:rPr>
          <w:sz w:val="28"/>
          <w:szCs w:val="28"/>
        </w:rPr>
        <w:t>So</w:t>
      </w:r>
      <w:proofErr w:type="gramEnd"/>
      <w:r w:rsidRPr="005D1D7B">
        <w:rPr>
          <w:sz w:val="28"/>
          <w:szCs w:val="28"/>
        </w:rPr>
        <w:t xml:space="preserve"> </w:t>
      </w:r>
      <w:proofErr w:type="gramStart"/>
      <w:r w:rsidRPr="005D1D7B">
        <w:rPr>
          <w:sz w:val="28"/>
          <w:szCs w:val="28"/>
        </w:rPr>
        <w:t>bicycle</w:t>
      </w:r>
      <w:proofErr w:type="gramEnd"/>
      <w:r w:rsidRPr="005D1D7B">
        <w:rPr>
          <w:sz w:val="28"/>
          <w:szCs w:val="28"/>
        </w:rPr>
        <w:t xml:space="preserve"> would be superclass and mountain bike would be subclass</w:t>
      </w: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7C346627" w14:textId="4D69F5A1" w:rsidR="00981F75" w:rsidRDefault="005D1D7B" w:rsidP="00981F75">
      <w:pPr>
        <w:pStyle w:val="BodyText"/>
        <w:ind w:left="113"/>
        <w:rPr>
          <w:sz w:val="30"/>
        </w:rPr>
      </w:pPr>
      <w:proofErr w:type="spellStart"/>
      <w:proofErr w:type="gramStart"/>
      <w:r>
        <w:rPr>
          <w:sz w:val="30"/>
        </w:rPr>
        <w:t>Bicicycle</w:t>
      </w:r>
      <w:proofErr w:type="spellEnd"/>
      <w:proofErr w:type="gramEnd"/>
      <w:r>
        <w:rPr>
          <w:sz w:val="30"/>
        </w:rPr>
        <w:t xml:space="preserve"> is superclass.</w:t>
      </w: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 xml:space="preserve">For </w:t>
      </w:r>
      <w:proofErr w:type="gramStart"/>
      <w:r w:rsidRPr="00E2587B">
        <w:rPr>
          <w:szCs w:val="22"/>
        </w:rPr>
        <w:t>question</w:t>
      </w:r>
      <w:proofErr w:type="gramEnd"/>
      <w:r w:rsidRPr="00E2587B">
        <w:rPr>
          <w:szCs w:val="22"/>
        </w:rPr>
        <w:t xml:space="preserve"> 18, 19, 20, please write the code in Eclipse.</w:t>
      </w:r>
    </w:p>
    <w:p w14:paraId="0D11FD9D" w14:textId="771C6F36" w:rsidR="002A6FFB" w:rsidRDefault="00EE75EF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 w:rsidRPr="005D1D7B">
        <w:rPr>
          <w:noProof/>
          <w:sz w:val="24"/>
        </w:rPr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70EC0F75" wp14:editId="2D5C2C7D">
                <wp:simplePos x="0" y="0"/>
                <wp:positionH relativeFrom="column">
                  <wp:posOffset>114300</wp:posOffset>
                </wp:positionH>
                <wp:positionV relativeFrom="paragraph">
                  <wp:posOffset>535940</wp:posOffset>
                </wp:positionV>
                <wp:extent cx="6057900" cy="3209925"/>
                <wp:effectExtent l="0" t="0" r="19050" b="285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3209925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855CEB" w14:textId="77777777" w:rsidR="00EE75EF" w:rsidRDefault="00EE75EF" w:rsidP="00EE75EF">
                            <w:r>
                              <w:t xml:space="preserve">Public class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extends Bicycle{</w:t>
                            </w:r>
                          </w:p>
                          <w:p w14:paraId="504A6B87" w14:textId="77777777" w:rsidR="00EE75EF" w:rsidRDefault="00EE75EF" w:rsidP="00EE75EF">
                            <w:r>
                              <w:t xml:space="preserve">Private int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520BF0CF" w14:textId="77777777" w:rsidR="00EE75EF" w:rsidRDefault="00EE75EF" w:rsidP="00EE75EF">
                            <w:r>
                              <w:t xml:space="preserve">Private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2F221C14" w14:textId="77777777" w:rsidR="00EE75EF" w:rsidRDefault="00EE75EF" w:rsidP="00EE75EF">
                            <w:r>
                              <w:t>}</w:t>
                            </w:r>
                          </w:p>
                          <w:p w14:paraId="4A9BEDCD" w14:textId="77777777" w:rsidR="00EE75EF" w:rsidRDefault="00EE75EF" w:rsidP="00EE75EF">
                            <w:r>
                              <w:t xml:space="preserve">Public </w:t>
                            </w:r>
                            <w:proofErr w:type="spellStart"/>
                            <w:r>
                              <w:t>MoutainBike</w:t>
                            </w:r>
                            <w:proofErr w:type="spellEnd"/>
                            <w:r>
                              <w:t xml:space="preserve">(int gear, int speed,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){</w:t>
                            </w:r>
                          </w:p>
                          <w:p w14:paraId="7B3CB30E" w14:textId="77777777" w:rsidR="00EE75EF" w:rsidRDefault="00EE75EF" w:rsidP="00EE75EF">
                            <w:r>
                              <w:t>}</w:t>
                            </w:r>
                          </w:p>
                          <w:p w14:paraId="62AE1AF7" w14:textId="77777777" w:rsidR="00EE75EF" w:rsidRDefault="00EE75EF" w:rsidP="00EE75EF">
                            <w:r>
                              <w:t xml:space="preserve">Public void </w:t>
                            </w:r>
                            <w:proofErr w:type="spellStart"/>
                            <w:r>
                              <w:t>setHeight</w:t>
                            </w:r>
                            <w:proofErr w:type="spellEnd"/>
                            <w:r>
                              <w:t xml:space="preserve">(int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){</w:t>
                            </w:r>
                          </w:p>
                          <w:p w14:paraId="08592FBE" w14:textId="4C4D71BD" w:rsidR="00EE75EF" w:rsidRDefault="00EE75EF" w:rsidP="00EE75EF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EC0F75" id="_x0000_s1030" type="#_x0000_t202" style="position:absolute;left:0;text-align:left;margin-left:9pt;margin-top:42.2pt;width:477pt;height:252.7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" fillcolor="#daeef3 [664]">
                <v:textbox>
                  <w:txbxContent>
                    <w:p w14:paraId="0D855CEB" w14:textId="77777777" w:rsidR="00EE75EF" w:rsidRDefault="00EE75EF" w:rsidP="00EE75EF">
                      <w:r>
                        <w:t xml:space="preserve">Public class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extends Bicycle{</w:t>
                      </w:r>
                    </w:p>
                    <w:p w14:paraId="504A6B87" w14:textId="77777777" w:rsidR="00EE75EF" w:rsidRDefault="00EE75EF" w:rsidP="00EE75EF">
                      <w:r>
                        <w:t xml:space="preserve">Private int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;</w:t>
                      </w:r>
                    </w:p>
                    <w:p w14:paraId="520BF0CF" w14:textId="77777777" w:rsidR="00EE75EF" w:rsidRDefault="00EE75EF" w:rsidP="00EE75EF">
                      <w:r>
                        <w:t xml:space="preserve">Private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2F221C14" w14:textId="77777777" w:rsidR="00EE75EF" w:rsidRDefault="00EE75EF" w:rsidP="00EE75EF">
                      <w:r>
                        <w:t>}</w:t>
                      </w:r>
                    </w:p>
                    <w:p w14:paraId="4A9BEDCD" w14:textId="77777777" w:rsidR="00EE75EF" w:rsidRDefault="00EE75EF" w:rsidP="00EE75EF">
                      <w:r>
                        <w:t xml:space="preserve">Public </w:t>
                      </w:r>
                      <w:proofErr w:type="spellStart"/>
                      <w:r>
                        <w:t>MoutainBike</w:t>
                      </w:r>
                      <w:proofErr w:type="spellEnd"/>
                      <w:r>
                        <w:t xml:space="preserve">(int gear, int speed,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){</w:t>
                      </w:r>
                    </w:p>
                    <w:p w14:paraId="7B3CB30E" w14:textId="77777777" w:rsidR="00EE75EF" w:rsidRDefault="00EE75EF" w:rsidP="00EE75EF">
                      <w:r>
                        <w:t>}</w:t>
                      </w:r>
                    </w:p>
                    <w:p w14:paraId="62AE1AF7" w14:textId="77777777" w:rsidR="00EE75EF" w:rsidRDefault="00EE75EF" w:rsidP="00EE75EF">
                      <w:r>
                        <w:t xml:space="preserve">Public void </w:t>
                      </w:r>
                      <w:proofErr w:type="spellStart"/>
                      <w:r>
                        <w:t>setHeight</w:t>
                      </w:r>
                      <w:proofErr w:type="spellEnd"/>
                      <w:r>
                        <w:t xml:space="preserve">(int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){</w:t>
                      </w:r>
                    </w:p>
                    <w:p w14:paraId="08592FBE" w14:textId="4C4D71BD" w:rsidR="00EE75EF" w:rsidRDefault="00EE75EF" w:rsidP="00EE75EF">
                      <w:r>
                        <w:t>}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2A6FFB">
        <w:rPr>
          <w:sz w:val="24"/>
        </w:rPr>
        <w:t xml:space="preserve"> </w:t>
      </w:r>
      <w:r w:rsidR="006063DD">
        <w:rPr>
          <w:sz w:val="24"/>
        </w:rPr>
        <w:t xml:space="preserve">A stub is a function that has the expected signature (i.e. name and accepted arguments). Try to create </w:t>
      </w:r>
      <w:proofErr w:type="spellStart"/>
      <w:r w:rsidR="007F2595" w:rsidRPr="006063DD">
        <w:rPr>
          <w:rFonts w:ascii="SimSun"/>
        </w:rPr>
        <w:t>MountainBike</w:t>
      </w:r>
      <w:proofErr w:type="spellEnd"/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43A00F12" w14:textId="4F908A74" w:rsidR="005D1D7B" w:rsidRPr="005D1D7B" w:rsidRDefault="005D1D7B" w:rsidP="005D1D7B">
      <w:pPr>
        <w:tabs>
          <w:tab w:val="left" w:pos="428"/>
        </w:tabs>
        <w:spacing w:before="120"/>
        <w:rPr>
          <w:sz w:val="24"/>
        </w:rPr>
      </w:pP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2326AAC1" w:rsidR="00CC2300" w:rsidRPr="00EE75EF" w:rsidRDefault="00EE75EF" w:rsidP="00EE75EF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/>
        <w:rPr>
          <w:sz w:val="24"/>
        </w:rPr>
      </w:pPr>
      <w:r w:rsidRPr="00EE75EF">
        <w:rPr>
          <w:noProof/>
          <w:sz w:val="24"/>
        </w:rPr>
        <w:lastRenderedPageBreak/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08A0F988" wp14:editId="0B51A3D9">
                <wp:simplePos x="0" y="0"/>
                <wp:positionH relativeFrom="column">
                  <wp:posOffset>57150</wp:posOffset>
                </wp:positionH>
                <wp:positionV relativeFrom="paragraph">
                  <wp:posOffset>269875</wp:posOffset>
                </wp:positionV>
                <wp:extent cx="6105525" cy="3086100"/>
                <wp:effectExtent l="0" t="0" r="28575" b="19050"/>
                <wp:wrapSquare wrapText="bothSides"/>
                <wp:docPr id="18756674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05525" cy="308610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1A3CEA5" w14:textId="781871E9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class </w:t>
                            </w:r>
                            <w:proofErr w:type="spellStart"/>
                            <w:r w:rsidR="00EE75EF" w:rsidRPr="00EE75EF">
                              <w:t>MountainBike</w:t>
                            </w:r>
                            <w:proofErr w:type="spellEnd"/>
                            <w:r w:rsidR="00EE75EF" w:rsidRPr="00EE75EF">
                              <w:t xml:space="preserve"> extends Bicycle{</w:t>
                            </w:r>
                          </w:p>
                          <w:p w14:paraId="443B5CD1" w14:textId="10A37E53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rivate int </w:t>
                            </w:r>
                            <w:proofErr w:type="spellStart"/>
                            <w:r w:rsidR="00EE75EF" w:rsidRPr="00EE75EF">
                              <w:t>seatHeight</w:t>
                            </w:r>
                            <w:proofErr w:type="spellEnd"/>
                            <w:r w:rsidR="00EE75EF" w:rsidRPr="00EE75EF">
                              <w:t>;</w:t>
                            </w:r>
                          </w:p>
                          <w:p w14:paraId="3464A5B4" w14:textId="6A3F027C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rivate int </w:t>
                            </w:r>
                            <w:proofErr w:type="spellStart"/>
                            <w:r w:rsidR="00EE75EF" w:rsidRPr="00EE75EF">
                              <w:t>startHeight</w:t>
                            </w:r>
                            <w:proofErr w:type="spellEnd"/>
                            <w:r w:rsidR="00EE75EF" w:rsidRPr="00EE75EF">
                              <w:t>;</w:t>
                            </w:r>
                          </w:p>
                          <w:p w14:paraId="1435B3D3" w14:textId="77777777" w:rsidR="00EE75EF" w:rsidRPr="00EE75EF" w:rsidRDefault="00EE75EF" w:rsidP="00EE75EF">
                            <w:r w:rsidRPr="00EE75EF">
                              <w:t>}</w:t>
                            </w:r>
                          </w:p>
                          <w:p w14:paraId="6B40596D" w14:textId="1C226F7B" w:rsidR="00EE75EF" w:rsidRP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</w:t>
                            </w:r>
                            <w:proofErr w:type="spellStart"/>
                            <w:r w:rsidR="00EE75EF" w:rsidRPr="00EE75EF">
                              <w:t>MoutainBike</w:t>
                            </w:r>
                            <w:proofErr w:type="spellEnd"/>
                            <w:r w:rsidR="00EE75EF" w:rsidRPr="00EE75EF">
                              <w:t xml:space="preserve">(int gear, int speed, int </w:t>
                            </w:r>
                            <w:proofErr w:type="spellStart"/>
                            <w:r w:rsidR="00EE75EF" w:rsidRPr="00EE75EF">
                              <w:t>startHeight</w:t>
                            </w:r>
                            <w:proofErr w:type="spellEnd"/>
                            <w:r w:rsidR="00EE75EF" w:rsidRPr="00EE75EF">
                              <w:t>){</w:t>
                            </w:r>
                          </w:p>
                          <w:p w14:paraId="1EB39825" w14:textId="77777777" w:rsidR="00EE75EF" w:rsidRPr="00EE75EF" w:rsidRDefault="00EE75EF" w:rsidP="00EE75EF">
                            <w:r w:rsidRPr="00EE75EF">
                              <w:tab/>
                              <w:t>Super(gear, speed);</w:t>
                            </w:r>
                          </w:p>
                          <w:p w14:paraId="6AE08C7F" w14:textId="77777777" w:rsidR="00EE75EF" w:rsidRPr="00EE75EF" w:rsidRDefault="00EE75EF" w:rsidP="00EE75EF">
                            <w:r w:rsidRPr="00EE75EF">
                              <w:tab/>
                            </w:r>
                            <w:proofErr w:type="spellStart"/>
                            <w:r w:rsidRPr="00EE75EF">
                              <w:t>this.seatHeight</w:t>
                            </w:r>
                            <w:proofErr w:type="spellEnd"/>
                            <w:r w:rsidRPr="00EE75EF">
                              <w:t xml:space="preserve"> = </w:t>
                            </w:r>
                            <w:proofErr w:type="spellStart"/>
                            <w:r w:rsidRPr="00EE75EF">
                              <w:t>startHeight</w:t>
                            </w:r>
                            <w:proofErr w:type="spellEnd"/>
                            <w:r w:rsidRPr="00EE75EF">
                              <w:t>;</w:t>
                            </w:r>
                          </w:p>
                          <w:p w14:paraId="437AC1CC" w14:textId="77777777" w:rsidR="00EE75EF" w:rsidRPr="00EE75EF" w:rsidRDefault="00EE75EF" w:rsidP="00EE75EF">
                            <w:r w:rsidRPr="00EE75EF">
                              <w:tab/>
                            </w:r>
                            <w:proofErr w:type="spellStart"/>
                            <w:r w:rsidRPr="00EE75EF">
                              <w:t>this.startHeight</w:t>
                            </w:r>
                            <w:proofErr w:type="spellEnd"/>
                            <w:r w:rsidRPr="00EE75EF">
                              <w:t xml:space="preserve"> = </w:t>
                            </w:r>
                            <w:proofErr w:type="spellStart"/>
                            <w:r w:rsidRPr="00EE75EF">
                              <w:t>startHeight</w:t>
                            </w:r>
                            <w:proofErr w:type="spellEnd"/>
                            <w:r w:rsidRPr="00EE75EF">
                              <w:t>;</w:t>
                            </w:r>
                          </w:p>
                          <w:p w14:paraId="57698B0C" w14:textId="77777777" w:rsidR="00EE75EF" w:rsidRPr="00EE75EF" w:rsidRDefault="00EE75EF" w:rsidP="00EE75EF">
                            <w:r w:rsidRPr="00EE75EF">
                              <w:t>}</w:t>
                            </w:r>
                          </w:p>
                          <w:p w14:paraId="07082055" w14:textId="3E3F8DF5" w:rsidR="00EE75EF" w:rsidRDefault="00033D0F" w:rsidP="00EE75EF">
                            <w:r>
                              <w:t>p</w:t>
                            </w:r>
                            <w:r w:rsidR="00EE75EF" w:rsidRPr="00EE75EF">
                              <w:t xml:space="preserve">ublic void </w:t>
                            </w:r>
                            <w:proofErr w:type="spellStart"/>
                            <w:r w:rsidR="00EE75EF" w:rsidRPr="00EE75EF">
                              <w:t>setHeight</w:t>
                            </w:r>
                            <w:proofErr w:type="spellEnd"/>
                            <w:r w:rsidR="00EE75EF" w:rsidRPr="00EE75EF">
                              <w:t xml:space="preserve">(int </w:t>
                            </w:r>
                            <w:proofErr w:type="spellStart"/>
                            <w:r w:rsidR="00EE75EF" w:rsidRPr="00EE75EF">
                              <w:t>newValue</w:t>
                            </w:r>
                            <w:proofErr w:type="spellEnd"/>
                            <w:r w:rsidR="00EE75EF" w:rsidRPr="00EE75EF">
                              <w:t>){</w:t>
                            </w:r>
                          </w:p>
                          <w:p w14:paraId="31DFF3FB" w14:textId="288A18F9" w:rsidR="00EE75EF" w:rsidRPr="00EE75EF" w:rsidRDefault="00EE75EF" w:rsidP="00EE75EF">
                            <w:r>
                              <w:tab/>
                            </w:r>
                            <w:proofErr w:type="spellStart"/>
                            <w:r>
                              <w:t>This.se</w:t>
                            </w:r>
                            <w:r w:rsidR="00033D0F">
                              <w:t>a</w:t>
                            </w:r>
                            <w:r>
                              <w:t>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; // sets the value as the new height</w:t>
                            </w:r>
                          </w:p>
                          <w:p w14:paraId="7DC3C0E7" w14:textId="5DCD0F9B" w:rsidR="00EE75EF" w:rsidRDefault="00EE75EF" w:rsidP="00EE75EF">
                            <w:r w:rsidRPr="00EE75EF">
                              <w:t>}</w:t>
                            </w:r>
                          </w:p>
                          <w:p w14:paraId="6F6BBD36" w14:textId="77777777" w:rsidR="00033D0F" w:rsidRPr="00C115D5" w:rsidRDefault="00033D0F" w:rsidP="00033D0F">
                            <w:pPr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</w:pP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public</w:t>
                            </w:r>
                            <w:r w:rsidRPr="00C115D5"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String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 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toString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(){ </w:t>
                            </w:r>
                          </w:p>
                          <w:p w14:paraId="194F4D6B" w14:textId="595C65FD" w:rsidR="00033D0F" w:rsidRPr="00C115D5" w:rsidRDefault="00033D0F" w:rsidP="00033D0F">
                            <w:pPr>
                              <w:widowControl/>
                              <w:autoSpaceDE/>
                              <w:autoSpaceDN/>
                              <w:ind w:firstLine="720"/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</w:pPr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return</w:t>
                            </w:r>
                            <w:r w:rsidRPr="00C115D5">
                              <w:rPr>
                                <w:rFonts w:ascii="Consolas" w:eastAsia="Times New Roman" w:hAnsi="Consolas" w:cs="Times New Roman"/>
                                <w:sz w:val="24"/>
                                <w:szCs w:val="24"/>
                                <w:lang w:eastAsia="zh-CN"/>
                              </w:rPr>
                              <w:t xml:space="preserve"> 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(</w:t>
                            </w:r>
                            <w:proofErr w:type="spellStart"/>
                            <w:r w:rsidRPr="005A0D86">
                              <w:rPr>
                                <w:rFonts w:ascii="SimSun"/>
                                <w:color w:val="0000FF"/>
                                <w:w w:val="110"/>
                              </w:rPr>
                              <w:t>super</w:t>
                            </w: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.toString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()+ "\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nseat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 height is "+</w:t>
                            </w:r>
                            <w:proofErr w:type="spellStart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>seatHeight</w:t>
                            </w:r>
                            <w:proofErr w:type="spellEnd"/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); </w:t>
                            </w:r>
                          </w:p>
                          <w:p w14:paraId="1259CF5A" w14:textId="77777777" w:rsidR="00033D0F" w:rsidRDefault="00033D0F" w:rsidP="00033D0F">
                            <w:pPr>
                              <w:widowControl/>
                              <w:autoSpaceDE/>
                              <w:autoSpaceDN/>
                              <w:ind w:left="2160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</w:pPr>
                            <w:r w:rsidRPr="00C115D5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zh-CN"/>
                              </w:rPr>
                              <w:t xml:space="preserve">} </w:t>
                            </w:r>
                          </w:p>
                          <w:p w14:paraId="3ED68003" w14:textId="199B21C8" w:rsidR="00033D0F" w:rsidRPr="00EE75EF" w:rsidRDefault="00033D0F" w:rsidP="00033D0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A0F988" id="_x0000_s1031" type="#_x0000_t202" style="position:absolute;left:0;text-align:left;margin-left:4.5pt;margin-top:21.25pt;width:480.75pt;height:243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" fillcolor="#daeef3 [664]">
                <v:textbox>
                  <w:txbxContent>
                    <w:p w14:paraId="41A3CEA5" w14:textId="781871E9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ublic class </w:t>
                      </w:r>
                      <w:proofErr w:type="spellStart"/>
                      <w:r w:rsidR="00EE75EF" w:rsidRPr="00EE75EF">
                        <w:t>MountainBike</w:t>
                      </w:r>
                      <w:proofErr w:type="spellEnd"/>
                      <w:r w:rsidR="00EE75EF" w:rsidRPr="00EE75EF">
                        <w:t xml:space="preserve"> extends Bicycle{</w:t>
                      </w:r>
                    </w:p>
                    <w:p w14:paraId="443B5CD1" w14:textId="10A37E53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rivate int </w:t>
                      </w:r>
                      <w:proofErr w:type="spellStart"/>
                      <w:r w:rsidR="00EE75EF" w:rsidRPr="00EE75EF">
                        <w:t>seatHeight</w:t>
                      </w:r>
                      <w:proofErr w:type="spellEnd"/>
                      <w:r w:rsidR="00EE75EF" w:rsidRPr="00EE75EF">
                        <w:t>;</w:t>
                      </w:r>
                    </w:p>
                    <w:p w14:paraId="3464A5B4" w14:textId="6A3F027C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rivate int </w:t>
                      </w:r>
                      <w:proofErr w:type="spellStart"/>
                      <w:r w:rsidR="00EE75EF" w:rsidRPr="00EE75EF">
                        <w:t>startHeight</w:t>
                      </w:r>
                      <w:proofErr w:type="spellEnd"/>
                      <w:r w:rsidR="00EE75EF" w:rsidRPr="00EE75EF">
                        <w:t>;</w:t>
                      </w:r>
                    </w:p>
                    <w:p w14:paraId="1435B3D3" w14:textId="77777777" w:rsidR="00EE75EF" w:rsidRPr="00EE75EF" w:rsidRDefault="00EE75EF" w:rsidP="00EE75EF">
                      <w:r w:rsidRPr="00EE75EF">
                        <w:t>}</w:t>
                      </w:r>
                    </w:p>
                    <w:p w14:paraId="6B40596D" w14:textId="1C226F7B" w:rsidR="00EE75EF" w:rsidRPr="00EE75EF" w:rsidRDefault="00033D0F" w:rsidP="00EE75EF">
                      <w:r>
                        <w:t>p</w:t>
                      </w:r>
                      <w:r w:rsidR="00EE75EF" w:rsidRPr="00EE75EF">
                        <w:t xml:space="preserve">ublic </w:t>
                      </w:r>
                      <w:proofErr w:type="spellStart"/>
                      <w:r w:rsidR="00EE75EF" w:rsidRPr="00EE75EF">
                        <w:t>MoutainBike</w:t>
                      </w:r>
                      <w:proofErr w:type="spellEnd"/>
                      <w:r w:rsidR="00EE75EF" w:rsidRPr="00EE75EF">
                        <w:t xml:space="preserve">(int gear, int speed, int </w:t>
                      </w:r>
                      <w:proofErr w:type="spellStart"/>
                      <w:r w:rsidR="00EE75EF" w:rsidRPr="00EE75EF">
                        <w:t>startHeight</w:t>
                      </w:r>
                      <w:proofErr w:type="spellEnd"/>
                      <w:r w:rsidR="00EE75EF" w:rsidRPr="00EE75EF">
                        <w:t>){</w:t>
                      </w:r>
                    </w:p>
                    <w:p w14:paraId="1EB39825" w14:textId="77777777" w:rsidR="00EE75EF" w:rsidRPr="00EE75EF" w:rsidRDefault="00EE75EF" w:rsidP="00EE75EF">
                      <w:r w:rsidRPr="00EE75EF">
                        <w:tab/>
                        <w:t>Super(gear, speed);</w:t>
                      </w:r>
                    </w:p>
                    <w:p w14:paraId="6AE08C7F" w14:textId="77777777" w:rsidR="00EE75EF" w:rsidRPr="00EE75EF" w:rsidRDefault="00EE75EF" w:rsidP="00EE75EF">
                      <w:r w:rsidRPr="00EE75EF">
                        <w:tab/>
                      </w:r>
                      <w:proofErr w:type="spellStart"/>
                      <w:r w:rsidRPr="00EE75EF">
                        <w:t>this.seatHeight</w:t>
                      </w:r>
                      <w:proofErr w:type="spellEnd"/>
                      <w:r w:rsidRPr="00EE75EF">
                        <w:t xml:space="preserve"> = </w:t>
                      </w:r>
                      <w:proofErr w:type="spellStart"/>
                      <w:r w:rsidRPr="00EE75EF">
                        <w:t>startHeight</w:t>
                      </w:r>
                      <w:proofErr w:type="spellEnd"/>
                      <w:r w:rsidRPr="00EE75EF">
                        <w:t>;</w:t>
                      </w:r>
                    </w:p>
                    <w:p w14:paraId="437AC1CC" w14:textId="77777777" w:rsidR="00EE75EF" w:rsidRPr="00EE75EF" w:rsidRDefault="00EE75EF" w:rsidP="00EE75EF">
                      <w:r w:rsidRPr="00EE75EF">
                        <w:tab/>
                      </w:r>
                      <w:proofErr w:type="spellStart"/>
                      <w:r w:rsidRPr="00EE75EF">
                        <w:t>this.startHeight</w:t>
                      </w:r>
                      <w:proofErr w:type="spellEnd"/>
                      <w:r w:rsidRPr="00EE75EF">
                        <w:t xml:space="preserve"> = </w:t>
                      </w:r>
                      <w:proofErr w:type="spellStart"/>
                      <w:r w:rsidRPr="00EE75EF">
                        <w:t>startHeight</w:t>
                      </w:r>
                      <w:proofErr w:type="spellEnd"/>
                      <w:r w:rsidRPr="00EE75EF">
                        <w:t>;</w:t>
                      </w:r>
                    </w:p>
                    <w:p w14:paraId="57698B0C" w14:textId="77777777" w:rsidR="00EE75EF" w:rsidRPr="00EE75EF" w:rsidRDefault="00EE75EF" w:rsidP="00EE75EF">
                      <w:r w:rsidRPr="00EE75EF">
                        <w:t>}</w:t>
                      </w:r>
                    </w:p>
                    <w:p w14:paraId="07082055" w14:textId="3E3F8DF5" w:rsidR="00EE75EF" w:rsidRDefault="00033D0F" w:rsidP="00EE75EF">
                      <w:r>
                        <w:t>p</w:t>
                      </w:r>
                      <w:r w:rsidR="00EE75EF" w:rsidRPr="00EE75EF">
                        <w:t xml:space="preserve">ublic void </w:t>
                      </w:r>
                      <w:proofErr w:type="spellStart"/>
                      <w:r w:rsidR="00EE75EF" w:rsidRPr="00EE75EF">
                        <w:t>setHeight</w:t>
                      </w:r>
                      <w:proofErr w:type="spellEnd"/>
                      <w:r w:rsidR="00EE75EF" w:rsidRPr="00EE75EF">
                        <w:t xml:space="preserve">(int </w:t>
                      </w:r>
                      <w:proofErr w:type="spellStart"/>
                      <w:r w:rsidR="00EE75EF" w:rsidRPr="00EE75EF">
                        <w:t>newValue</w:t>
                      </w:r>
                      <w:proofErr w:type="spellEnd"/>
                      <w:r w:rsidR="00EE75EF" w:rsidRPr="00EE75EF">
                        <w:t>){</w:t>
                      </w:r>
                    </w:p>
                    <w:p w14:paraId="31DFF3FB" w14:textId="288A18F9" w:rsidR="00EE75EF" w:rsidRPr="00EE75EF" w:rsidRDefault="00EE75EF" w:rsidP="00EE75EF">
                      <w:r>
                        <w:tab/>
                      </w:r>
                      <w:proofErr w:type="spellStart"/>
                      <w:r>
                        <w:t>This.se</w:t>
                      </w:r>
                      <w:r w:rsidR="00033D0F">
                        <w:t>a</w:t>
                      </w:r>
                      <w:r>
                        <w:t>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; // sets the value as the new height</w:t>
                      </w:r>
                    </w:p>
                    <w:p w14:paraId="7DC3C0E7" w14:textId="5DCD0F9B" w:rsidR="00EE75EF" w:rsidRDefault="00EE75EF" w:rsidP="00EE75EF">
                      <w:r w:rsidRPr="00EE75EF">
                        <w:t>}</w:t>
                      </w:r>
                    </w:p>
                    <w:p w14:paraId="6F6BBD36" w14:textId="77777777" w:rsidR="00033D0F" w:rsidRPr="00C115D5" w:rsidRDefault="00033D0F" w:rsidP="00033D0F">
                      <w:pPr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</w:pP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public</w:t>
                      </w:r>
                      <w:r w:rsidRPr="00C115D5"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  <w:t xml:space="preserve"> </w:t>
                      </w: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String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 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toString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(){ </w:t>
                      </w:r>
                    </w:p>
                    <w:p w14:paraId="194F4D6B" w14:textId="595C65FD" w:rsidR="00033D0F" w:rsidRPr="00C115D5" w:rsidRDefault="00033D0F" w:rsidP="00033D0F">
                      <w:pPr>
                        <w:widowControl/>
                        <w:autoSpaceDE/>
                        <w:autoSpaceDN/>
                        <w:ind w:firstLine="720"/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</w:pPr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return</w:t>
                      </w:r>
                      <w:r w:rsidRPr="00C115D5">
                        <w:rPr>
                          <w:rFonts w:ascii="Consolas" w:eastAsia="Times New Roman" w:hAnsi="Consolas" w:cs="Times New Roman"/>
                          <w:sz w:val="24"/>
                          <w:szCs w:val="24"/>
                          <w:lang w:eastAsia="zh-CN"/>
                        </w:rPr>
                        <w:t xml:space="preserve"> 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(</w:t>
                      </w:r>
                      <w:proofErr w:type="spellStart"/>
                      <w:r w:rsidRPr="005A0D86">
                        <w:rPr>
                          <w:rFonts w:ascii="SimSun"/>
                          <w:color w:val="0000FF"/>
                          <w:w w:val="110"/>
                        </w:rPr>
                        <w:t>super</w:t>
                      </w: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.toString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()+ "\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nseat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 height is "+</w:t>
                      </w:r>
                      <w:proofErr w:type="spellStart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>seatHeight</w:t>
                      </w:r>
                      <w:proofErr w:type="spellEnd"/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); </w:t>
                      </w:r>
                    </w:p>
                    <w:p w14:paraId="1259CF5A" w14:textId="77777777" w:rsidR="00033D0F" w:rsidRDefault="00033D0F" w:rsidP="00033D0F">
                      <w:pPr>
                        <w:widowControl/>
                        <w:autoSpaceDE/>
                        <w:autoSpaceDN/>
                        <w:ind w:left="2160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</w:pPr>
                      <w:r w:rsidRPr="00C115D5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zh-CN"/>
                        </w:rPr>
                        <w:t xml:space="preserve">} </w:t>
                      </w:r>
                    </w:p>
                    <w:p w14:paraId="3ED68003" w14:textId="199B21C8" w:rsidR="00033D0F" w:rsidRPr="00EE75EF" w:rsidRDefault="00033D0F" w:rsidP="00033D0F"/>
                  </w:txbxContent>
                </v:textbox>
                <w10:wrap type="square"/>
              </v:shape>
            </w:pict>
          </mc:Fallback>
        </mc:AlternateContent>
      </w:r>
      <w:r w:rsidR="00234EF5" w:rsidRPr="00EE75EF">
        <w:rPr>
          <w:sz w:val="24"/>
        </w:rPr>
        <w:t xml:space="preserve">For each </w:t>
      </w:r>
      <w:proofErr w:type="spellStart"/>
      <w:r w:rsidR="00234EF5" w:rsidRPr="00EE75EF">
        <w:rPr>
          <w:rFonts w:ascii="SimSun"/>
        </w:rPr>
        <w:t>MountainBike</w:t>
      </w:r>
      <w:proofErr w:type="spellEnd"/>
      <w:r w:rsidR="00234EF5" w:rsidRPr="00EE75EF">
        <w:rPr>
          <w:rFonts w:ascii="SimSun"/>
        </w:rPr>
        <w:t xml:space="preserve"> </w:t>
      </w:r>
      <w:r w:rsidR="00234EF5" w:rsidRPr="00EE75EF">
        <w:rPr>
          <w:sz w:val="24"/>
        </w:rPr>
        <w:t xml:space="preserve">object, its initial </w:t>
      </w:r>
      <w:proofErr w:type="spellStart"/>
      <w:r w:rsidR="00234EF5" w:rsidRPr="00EE75EF">
        <w:rPr>
          <w:rFonts w:ascii="SimSun"/>
        </w:rPr>
        <w:t>seatHeight</w:t>
      </w:r>
      <w:proofErr w:type="spellEnd"/>
      <w:r w:rsidR="00234EF5" w:rsidRPr="00EE75EF">
        <w:rPr>
          <w:sz w:val="24"/>
        </w:rPr>
        <w:t xml:space="preserve"> is </w:t>
      </w:r>
      <w:proofErr w:type="spellStart"/>
      <w:r w:rsidR="00234EF5" w:rsidRPr="00EE75EF">
        <w:rPr>
          <w:rFonts w:ascii="SimSun"/>
        </w:rPr>
        <w:t>startHeight</w:t>
      </w:r>
      <w:proofErr w:type="spellEnd"/>
      <w:r w:rsidR="00234EF5" w:rsidRPr="00EE75EF">
        <w:rPr>
          <w:sz w:val="24"/>
        </w:rPr>
        <w:t xml:space="preserve">. Complete the </w:t>
      </w:r>
      <w:proofErr w:type="gramStart"/>
      <w:r w:rsidR="00234EF5" w:rsidRPr="00EE75EF">
        <w:rPr>
          <w:sz w:val="24"/>
        </w:rPr>
        <w:t>constructor</w:t>
      </w:r>
      <w:proofErr w:type="gramEnd"/>
      <w:r w:rsidR="00234EF5" w:rsidRPr="00EE75EF">
        <w:rPr>
          <w:sz w:val="24"/>
        </w:rPr>
        <w:t>.</w:t>
      </w:r>
    </w:p>
    <w:p w14:paraId="13140374" w14:textId="2928F408" w:rsidR="00EE75EF" w:rsidRPr="00EE75EF" w:rsidRDefault="00EE75EF" w:rsidP="00EE75EF">
      <w:pPr>
        <w:tabs>
          <w:tab w:val="left" w:pos="572"/>
        </w:tabs>
        <w:spacing w:line="232" w:lineRule="auto"/>
        <w:ind w:right="171"/>
        <w:rPr>
          <w:sz w:val="24"/>
        </w:rPr>
      </w:pP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5ED4FD29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proofErr w:type="spellStart"/>
      <w:r w:rsidRPr="006063DD">
        <w:rPr>
          <w:rFonts w:ascii="SimSun"/>
        </w:rPr>
        <w:t>MountainBike</w:t>
      </w:r>
      <w:proofErr w:type="spellEnd"/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proofErr w:type="spell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)</w:t>
      </w:r>
      <w:r>
        <w:rPr>
          <w:sz w:val="24"/>
        </w:rPr>
        <w:t xml:space="preserve"> can update </w:t>
      </w:r>
      <w:proofErr w:type="spellStart"/>
      <w:r w:rsidRPr="00234EF5">
        <w:rPr>
          <w:rFonts w:ascii="SimSun"/>
        </w:rPr>
        <w:t>seatHeight</w:t>
      </w:r>
      <w:proofErr w:type="spellEnd"/>
      <w:r>
        <w:rPr>
          <w:sz w:val="24"/>
        </w:rPr>
        <w:t xml:space="preserve"> to </w:t>
      </w:r>
      <w:proofErr w:type="spellStart"/>
      <w:r w:rsidRPr="00234EF5">
        <w:rPr>
          <w:rFonts w:ascii="SimSun"/>
        </w:rPr>
        <w:t>newValue</w:t>
      </w:r>
      <w:proofErr w:type="spellEnd"/>
      <w:r>
        <w:rPr>
          <w:sz w:val="24"/>
        </w:rPr>
        <w:t xml:space="preserve">. Complete method </w:t>
      </w:r>
      <w:proofErr w:type="spellStart"/>
      <w:r w:rsidRPr="00234EF5">
        <w:rPr>
          <w:rFonts w:ascii="SimSun"/>
        </w:rPr>
        <w:t>setHeight</w:t>
      </w:r>
      <w:proofErr w:type="spellEnd"/>
      <w:r>
        <w:rPr>
          <w:rFonts w:ascii="SimSun"/>
        </w:rPr>
        <w:t>()</w:t>
      </w:r>
      <w:r>
        <w:rPr>
          <w:sz w:val="24"/>
        </w:rPr>
        <w:t xml:space="preserve">. </w:t>
      </w:r>
      <w:r w:rsidR="00EE75EF" w:rsidRPr="00EE75EF">
        <w:rPr>
          <w:sz w:val="24"/>
          <w:highlight w:val="yellow"/>
        </w:rPr>
        <w:t>Completed that in the box above^^^^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proofErr w:type="spellStart"/>
      <w:r w:rsidRPr="006063DD">
        <w:rPr>
          <w:rFonts w:ascii="SimSun"/>
        </w:rPr>
        <w:t>MountainBike</w:t>
      </w:r>
      <w:proofErr w:type="spellEnd"/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proofErr w:type="spellStart"/>
      <w:r w:rsidRPr="00BB0245">
        <w:rPr>
          <w:rFonts w:ascii="SimSun"/>
        </w:rPr>
        <w:t>toString</w:t>
      </w:r>
      <w:proofErr w:type="spellEnd"/>
      <w:r w:rsidRPr="00BB0245">
        <w:rPr>
          <w:rFonts w:ascii="SimSun"/>
        </w:rPr>
        <w:t>(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proofErr w:type="gram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toString</w:t>
      </w:r>
      <w:proofErr w:type="spellEnd"/>
      <w:proofErr w:type="gram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.toString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        "\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nsea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height is "+</w:t>
      </w:r>
      <w:proofErr w:type="spellStart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seatHeight</w:t>
      </w:r>
      <w:proofErr w:type="spellEnd"/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); </w:t>
      </w:r>
    </w:p>
    <w:p w14:paraId="31FA2C52" w14:textId="7B8DE257" w:rsidR="00C115D5" w:rsidRDefault="00C115D5" w:rsidP="00C115D5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43733A70" w14:textId="77777777" w:rsidR="00033D0F" w:rsidRPr="00C115D5" w:rsidRDefault="00033D0F" w:rsidP="00033D0F">
      <w:pPr>
        <w:widowControl/>
        <w:autoSpaceDE/>
        <w:autoSpaceDN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{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args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[</w:t>
      </w:r>
      <w:proofErr w:type="gram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]){</w:t>
      </w:r>
      <w:proofErr w:type="gram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ountainBike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3, 100, 25); </w:t>
      </w:r>
    </w:p>
    <w:p w14:paraId="1CFF5B58" w14:textId="6299F8D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System.out.println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proofErr w:type="spellStart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b.toString</w:t>
      </w:r>
      <w:proofErr w:type="spellEnd"/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()); </w:t>
      </w:r>
    </w:p>
    <w:p w14:paraId="7B326D97" w14:textId="72C29DDA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70A78B65" w:rsidR="00C01646" w:rsidRDefault="00C01646" w:rsidP="00C01646">
      <w:pPr>
        <w:widowControl/>
        <w:autoSpaceDE/>
        <w:autoSpaceDN/>
        <w:ind w:left="2160"/>
        <w:rPr>
          <w:rFonts w:ascii="Courier New" w:eastAsia="Times New Roman" w:hAnsi="Courier New" w:cs="Courier New"/>
          <w:sz w:val="20"/>
          <w:szCs w:val="20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</w:p>
    <w:p w14:paraId="204FE461" w14:textId="775A935D" w:rsidR="00033D0F" w:rsidRDefault="00033D0F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033D0F">
        <w:rPr>
          <w:rFonts w:ascii="Consolas" w:eastAsia="Times New Roman" w:hAnsi="Consolas" w:cs="Times New Roman"/>
          <w:noProof/>
          <w:sz w:val="24"/>
          <w:szCs w:val="24"/>
          <w:lang w:eastAsia="zh-CN"/>
        </w:rPr>
        <mc:AlternateContent>
          <mc:Choice Requires="wps">
            <w:drawing>
              <wp:inline distT="0" distB="0" distL="0" distR="0" wp14:anchorId="011445C9" wp14:editId="1F9F370A">
                <wp:extent cx="2360930" cy="1404620"/>
                <wp:effectExtent l="0" t="0" r="20320" b="26670"/>
                <wp:docPr id="94058365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4ADE51" w14:textId="3DDECBAB" w:rsidR="00033D0F" w:rsidRDefault="00033D0F">
                            <w:r>
                              <w:t xml:space="preserve">The output return would be since </w:t>
                            </w:r>
                            <w:proofErr w:type="gramStart"/>
                            <w:r>
                              <w:t>their</w:t>
                            </w:r>
                            <w:proofErr w:type="gramEnd"/>
                            <w:r>
                              <w:t xml:space="preserve"> isn’t really any text</w:t>
                            </w:r>
                          </w:p>
                          <w:p w14:paraId="04DE3D3F" w14:textId="3CE6567F" w:rsidR="00033D0F" w:rsidRDefault="00033D0F">
                            <w:r>
                              <w:t>3 100 seat height is 25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1445C9" id="_x0000_s1032" type="#_x0000_t202" style="width:185.9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">
                <v:textbox style="mso-fit-shape-to-text:t">
                  <w:txbxContent>
                    <w:p w14:paraId="644ADE51" w14:textId="3DDECBAB" w:rsidR="00033D0F" w:rsidRDefault="00033D0F">
                      <w:r>
                        <w:t xml:space="preserve">The output return would be since </w:t>
                      </w:r>
                      <w:proofErr w:type="gramStart"/>
                      <w:r>
                        <w:t>their</w:t>
                      </w:r>
                      <w:proofErr w:type="gramEnd"/>
                      <w:r>
                        <w:t xml:space="preserve"> isn’t really any text</w:t>
                      </w:r>
                    </w:p>
                    <w:p w14:paraId="04DE3D3F" w14:textId="3CE6567F" w:rsidR="00033D0F" w:rsidRDefault="00033D0F">
                      <w:r>
                        <w:t>3 100 seat height is 25”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3E17469" w14:textId="04F8B28B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39FC0E28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48D6AB80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76ACDDD0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35D3F379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16BF1D78" w14:textId="77777777" w:rsidR="00F970B1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p w14:paraId="30182ABD" w14:textId="1222EBCE" w:rsidR="00F970B1" w:rsidRDefault="00F970B1" w:rsidP="0049126F">
      <w:pPr>
        <w:widowControl/>
        <w:autoSpaceDE/>
        <w:autoSpaceDN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F970B1">
        <w:rPr>
          <w:rFonts w:ascii="Consolas" w:eastAsia="Times New Roman" w:hAnsi="Consolas" w:cs="Times New Roman"/>
          <w:noProof/>
          <w:sz w:val="24"/>
          <w:szCs w:val="24"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4604C895" wp14:editId="27F5EDD1">
                <wp:simplePos x="0" y="0"/>
                <wp:positionH relativeFrom="column">
                  <wp:posOffset>-220980</wp:posOffset>
                </wp:positionH>
                <wp:positionV relativeFrom="paragraph">
                  <wp:posOffset>228600</wp:posOffset>
                </wp:positionV>
                <wp:extent cx="6195060" cy="8732520"/>
                <wp:effectExtent l="0" t="0" r="15240" b="11430"/>
                <wp:wrapTopAndBottom/>
                <wp:docPr id="195049983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95060" cy="8732520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D7CCDB" w14:textId="77777777" w:rsidR="00F970B1" w:rsidRDefault="00F970B1" w:rsidP="00F970B1">
                            <w:r>
                              <w:t>// Bicycle.java (Superclass)</w:t>
                            </w:r>
                          </w:p>
                          <w:p w14:paraId="6FDABC88" w14:textId="77777777" w:rsidR="00F970B1" w:rsidRDefault="00F970B1" w:rsidP="00F970B1">
                            <w:r>
                              <w:t>public class Bicycle {</w:t>
                            </w:r>
                          </w:p>
                          <w:p w14:paraId="357F987B" w14:textId="77777777" w:rsidR="00F970B1" w:rsidRDefault="00F970B1" w:rsidP="00F970B1">
                            <w:r>
                              <w:t xml:space="preserve">    private int gear;</w:t>
                            </w:r>
                          </w:p>
                          <w:p w14:paraId="7B096FE3" w14:textId="77777777" w:rsidR="00F970B1" w:rsidRDefault="00F970B1" w:rsidP="00F970B1">
                            <w:r>
                              <w:t xml:space="preserve">    private int speed;</w:t>
                            </w:r>
                          </w:p>
                          <w:p w14:paraId="34164310" w14:textId="77777777" w:rsidR="00F970B1" w:rsidRDefault="00F970B1" w:rsidP="00F970B1"/>
                          <w:p w14:paraId="5517905B" w14:textId="77777777" w:rsidR="00F970B1" w:rsidRDefault="00F970B1" w:rsidP="00F970B1">
                            <w:r>
                              <w:t xml:space="preserve">    // Constructor</w:t>
                            </w:r>
                          </w:p>
                          <w:p w14:paraId="0409E135" w14:textId="77777777" w:rsidR="00F970B1" w:rsidRDefault="00F970B1" w:rsidP="00F970B1">
                            <w:r>
                              <w:t xml:space="preserve">    public Bicycle(int gear, int speed) {</w:t>
                            </w:r>
                          </w:p>
                          <w:p w14:paraId="0A11622F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gear</w:t>
                            </w:r>
                            <w:proofErr w:type="spellEnd"/>
                            <w:r>
                              <w:t xml:space="preserve"> = gear;</w:t>
                            </w:r>
                          </w:p>
                          <w:p w14:paraId="57F053D4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peed</w:t>
                            </w:r>
                            <w:proofErr w:type="spellEnd"/>
                            <w:r>
                              <w:t xml:space="preserve"> = speed;</w:t>
                            </w:r>
                          </w:p>
                          <w:p w14:paraId="0C47CAAF" w14:textId="7FD04883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393746E2" w14:textId="77777777" w:rsidR="00F970B1" w:rsidRDefault="00F970B1" w:rsidP="00F970B1">
                            <w:r>
                              <w:t xml:space="preserve">    // Default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 xml:space="preserve"> for Bicycle</w:t>
                            </w:r>
                          </w:p>
                          <w:p w14:paraId="18A7257E" w14:textId="77777777" w:rsidR="00F970B1" w:rsidRDefault="00F970B1" w:rsidP="00F970B1">
                            <w:r>
                              <w:t xml:space="preserve">    public String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>() {</w:t>
                            </w:r>
                          </w:p>
                          <w:p w14:paraId="5F5620FF" w14:textId="77777777" w:rsidR="00F970B1" w:rsidRDefault="00F970B1" w:rsidP="00F970B1">
                            <w:r>
                              <w:t xml:space="preserve">        return "Gear: " + gear + ", Speed: " + speed;</w:t>
                            </w:r>
                          </w:p>
                          <w:p w14:paraId="063CC8C2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64EE6017" w14:textId="77777777" w:rsidR="00F970B1" w:rsidRDefault="00F970B1" w:rsidP="00F970B1">
                            <w:r>
                              <w:t>}</w:t>
                            </w:r>
                          </w:p>
                          <w:p w14:paraId="27E9333D" w14:textId="77777777" w:rsidR="00F970B1" w:rsidRDefault="00F970B1" w:rsidP="00F970B1"/>
                          <w:p w14:paraId="385F7FAE" w14:textId="77777777" w:rsidR="00F970B1" w:rsidRDefault="00F970B1" w:rsidP="00F970B1">
                            <w:r>
                              <w:t>// MountainBike.java (Subclass)</w:t>
                            </w:r>
                          </w:p>
                          <w:p w14:paraId="42B20BDB" w14:textId="77777777" w:rsidR="00F970B1" w:rsidRDefault="00F970B1" w:rsidP="00F970B1">
                            <w:r>
                              <w:t xml:space="preserve">public class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extends Bicycle {</w:t>
                            </w:r>
                          </w:p>
                          <w:p w14:paraId="437D9BA3" w14:textId="77777777" w:rsidR="00F970B1" w:rsidRDefault="00F970B1" w:rsidP="00F970B1">
                            <w:r>
                              <w:t xml:space="preserve">    private int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44C89634" w14:textId="77777777" w:rsidR="00F970B1" w:rsidRDefault="00F970B1" w:rsidP="00F970B1">
                            <w:r>
                              <w:t xml:space="preserve">    private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5E37287F" w14:textId="77777777" w:rsidR="00F970B1" w:rsidRDefault="00F970B1" w:rsidP="00F970B1"/>
                          <w:p w14:paraId="051987A7" w14:textId="77777777" w:rsidR="00F970B1" w:rsidRDefault="00F970B1" w:rsidP="00F970B1">
                            <w:r>
                              <w:t xml:space="preserve">    // Constructor</w:t>
                            </w:r>
                          </w:p>
                          <w:p w14:paraId="3F75BA48" w14:textId="77777777" w:rsidR="00F970B1" w:rsidRDefault="00F970B1" w:rsidP="00F970B1">
                            <w:r>
                              <w:t xml:space="preserve">    public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(int gear, int speed, int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) {</w:t>
                            </w:r>
                          </w:p>
                          <w:p w14:paraId="227820DE" w14:textId="77777777" w:rsidR="00F970B1" w:rsidRDefault="00F970B1" w:rsidP="00F970B1">
                            <w:r>
                              <w:t xml:space="preserve">        super(gear, speed); // Call the Bicycle constructor</w:t>
                            </w:r>
                          </w:p>
                          <w:p w14:paraId="7591ADC7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ea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70C48FEB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tar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startHeight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3FD2287A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7C679EC4" w14:textId="77777777" w:rsidR="00F970B1" w:rsidRDefault="00F970B1" w:rsidP="00F970B1"/>
                          <w:p w14:paraId="2E42CC3A" w14:textId="77777777" w:rsidR="00F970B1" w:rsidRDefault="00F970B1" w:rsidP="00F970B1">
                            <w:r>
                              <w:t xml:space="preserve">    // Method to update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</w:p>
                          <w:p w14:paraId="53A18CD5" w14:textId="77777777" w:rsidR="00F970B1" w:rsidRDefault="00F970B1" w:rsidP="00F970B1">
                            <w:r>
                              <w:t xml:space="preserve">    public void </w:t>
                            </w:r>
                            <w:proofErr w:type="spellStart"/>
                            <w:r>
                              <w:t>setHeight</w:t>
                            </w:r>
                            <w:proofErr w:type="spellEnd"/>
                            <w:r>
                              <w:t xml:space="preserve">(int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) {</w:t>
                            </w:r>
                          </w:p>
                          <w:p w14:paraId="77A4B752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this.seatHeight</w:t>
                            </w:r>
                            <w:proofErr w:type="spellEnd"/>
                            <w:r>
                              <w:t xml:space="preserve"> = </w:t>
                            </w:r>
                            <w:proofErr w:type="spellStart"/>
                            <w:r>
                              <w:t>newValue</w:t>
                            </w:r>
                            <w:proofErr w:type="spellEnd"/>
                            <w:r>
                              <w:t>;</w:t>
                            </w:r>
                          </w:p>
                          <w:p w14:paraId="0519ACDE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45097FAA" w14:textId="77777777" w:rsidR="00F970B1" w:rsidRDefault="00F970B1" w:rsidP="00F970B1"/>
                          <w:p w14:paraId="18736D62" w14:textId="77777777" w:rsidR="00F970B1" w:rsidRDefault="00F970B1" w:rsidP="00F970B1">
                            <w:r>
                              <w:t xml:space="preserve">    //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 xml:space="preserve"> method as specified</w:t>
                            </w:r>
                          </w:p>
                          <w:p w14:paraId="1F380D2A" w14:textId="77777777" w:rsidR="00F970B1" w:rsidRDefault="00F970B1" w:rsidP="00F970B1">
                            <w:r>
                              <w:t xml:space="preserve">    public String </w:t>
                            </w:r>
                            <w:proofErr w:type="spellStart"/>
                            <w:r>
                              <w:t>toString</w:t>
                            </w:r>
                            <w:proofErr w:type="spellEnd"/>
                            <w:r>
                              <w:t>() {</w:t>
                            </w:r>
                          </w:p>
                          <w:p w14:paraId="445DBF74" w14:textId="77777777" w:rsidR="00F970B1" w:rsidRDefault="00F970B1" w:rsidP="00F970B1">
                            <w:r>
                              <w:t xml:space="preserve">        return (</w:t>
                            </w:r>
                            <w:proofErr w:type="spellStart"/>
                            <w:r>
                              <w:t>super.toString</w:t>
                            </w:r>
                            <w:proofErr w:type="spellEnd"/>
                            <w:r>
                              <w:t xml:space="preserve">() + </w:t>
                            </w:r>
                          </w:p>
                          <w:p w14:paraId="5B868BA6" w14:textId="77777777" w:rsidR="00F970B1" w:rsidRDefault="00F970B1" w:rsidP="00F970B1">
                            <w:r>
                              <w:t xml:space="preserve">                "\</w:t>
                            </w:r>
                            <w:proofErr w:type="spellStart"/>
                            <w:r>
                              <w:t>nseat</w:t>
                            </w:r>
                            <w:proofErr w:type="spellEnd"/>
                            <w:r>
                              <w:t xml:space="preserve"> height is " + </w:t>
                            </w:r>
                            <w:proofErr w:type="spellStart"/>
                            <w:r>
                              <w:t>seatHeight</w:t>
                            </w:r>
                            <w:proofErr w:type="spellEnd"/>
                            <w:r>
                              <w:t>);</w:t>
                            </w:r>
                          </w:p>
                          <w:p w14:paraId="53A83638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7734F727" w14:textId="77777777" w:rsidR="00F970B1" w:rsidRDefault="00F970B1" w:rsidP="00F970B1">
                            <w:r>
                              <w:t>}</w:t>
                            </w:r>
                          </w:p>
                          <w:p w14:paraId="45FA9A30" w14:textId="77777777" w:rsidR="00F970B1" w:rsidRDefault="00F970B1" w:rsidP="00F970B1"/>
                          <w:p w14:paraId="39FA0991" w14:textId="77777777" w:rsidR="00F970B1" w:rsidRDefault="00F970B1" w:rsidP="00F970B1">
                            <w:r>
                              <w:t>// Test.java (Test class)</w:t>
                            </w:r>
                          </w:p>
                          <w:p w14:paraId="484DC941" w14:textId="77777777" w:rsidR="00F970B1" w:rsidRDefault="00F970B1" w:rsidP="00F970B1">
                            <w:r>
                              <w:t>public class Test {</w:t>
                            </w:r>
                          </w:p>
                          <w:p w14:paraId="6B2EAAB0" w14:textId="77777777" w:rsidR="00F970B1" w:rsidRDefault="00F970B1" w:rsidP="00F970B1">
                            <w:r>
                              <w:t xml:space="preserve">    public static void main(String </w:t>
                            </w:r>
                            <w:proofErr w:type="spellStart"/>
                            <w:r>
                              <w:t>args</w:t>
                            </w:r>
                            <w:proofErr w:type="spellEnd"/>
                            <w:r>
                              <w:t>[]) {</w:t>
                            </w:r>
                          </w:p>
                          <w:p w14:paraId="7857073D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 xml:space="preserve"> mb = new </w:t>
                            </w:r>
                            <w:proofErr w:type="spellStart"/>
                            <w:r>
                              <w:t>MountainBike</w:t>
                            </w:r>
                            <w:proofErr w:type="spellEnd"/>
                            <w:r>
                              <w:t>(3, 100, 25);</w:t>
                            </w:r>
                          </w:p>
                          <w:p w14:paraId="3DBD9F2E" w14:textId="77777777" w:rsidR="00F970B1" w:rsidRDefault="00F970B1" w:rsidP="00F970B1">
                            <w:r>
                              <w:t xml:space="preserve">        </w:t>
                            </w:r>
                            <w:proofErr w:type="spellStart"/>
                            <w:r>
                              <w:t>System.out.printl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mb.toString</w:t>
                            </w:r>
                            <w:proofErr w:type="spellEnd"/>
                            <w:r>
                              <w:t>());</w:t>
                            </w:r>
                          </w:p>
                          <w:p w14:paraId="2E907078" w14:textId="77777777" w:rsidR="00F970B1" w:rsidRDefault="00F970B1" w:rsidP="00F970B1">
                            <w:r>
                              <w:t xml:space="preserve">    }</w:t>
                            </w:r>
                          </w:p>
                          <w:p w14:paraId="60CE55A6" w14:textId="76376D61" w:rsidR="00F970B1" w:rsidRDefault="00F970B1" w:rsidP="00F970B1">
                            <w: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04C895" id="_x0000_s1033" type="#_x0000_t202" style="position:absolute;margin-left:-17.4pt;margin-top:18pt;width:487.8pt;height:687.6pt;z-index:25166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" fillcolor="#daeef3 [664]">
                <v:textbox>
                  <w:txbxContent>
                    <w:p w14:paraId="16D7CCDB" w14:textId="77777777" w:rsidR="00F970B1" w:rsidRDefault="00F970B1" w:rsidP="00F970B1">
                      <w:r>
                        <w:t>// Bicycle.java (Superclass)</w:t>
                      </w:r>
                    </w:p>
                    <w:p w14:paraId="6FDABC88" w14:textId="77777777" w:rsidR="00F970B1" w:rsidRDefault="00F970B1" w:rsidP="00F970B1">
                      <w:r>
                        <w:t>public class Bicycle {</w:t>
                      </w:r>
                    </w:p>
                    <w:p w14:paraId="357F987B" w14:textId="77777777" w:rsidR="00F970B1" w:rsidRDefault="00F970B1" w:rsidP="00F970B1">
                      <w:r>
                        <w:t xml:space="preserve">    private int gear;</w:t>
                      </w:r>
                    </w:p>
                    <w:p w14:paraId="7B096FE3" w14:textId="77777777" w:rsidR="00F970B1" w:rsidRDefault="00F970B1" w:rsidP="00F970B1">
                      <w:r>
                        <w:t xml:space="preserve">    private int speed;</w:t>
                      </w:r>
                    </w:p>
                    <w:p w14:paraId="34164310" w14:textId="77777777" w:rsidR="00F970B1" w:rsidRDefault="00F970B1" w:rsidP="00F970B1"/>
                    <w:p w14:paraId="5517905B" w14:textId="77777777" w:rsidR="00F970B1" w:rsidRDefault="00F970B1" w:rsidP="00F970B1">
                      <w:r>
                        <w:t xml:space="preserve">    // Constructor</w:t>
                      </w:r>
                    </w:p>
                    <w:p w14:paraId="0409E135" w14:textId="77777777" w:rsidR="00F970B1" w:rsidRDefault="00F970B1" w:rsidP="00F970B1">
                      <w:r>
                        <w:t xml:space="preserve">    public Bicycle(int gear, int speed) {</w:t>
                      </w:r>
                    </w:p>
                    <w:p w14:paraId="0A11622F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gear</w:t>
                      </w:r>
                      <w:proofErr w:type="spellEnd"/>
                      <w:r>
                        <w:t xml:space="preserve"> = gear;</w:t>
                      </w:r>
                    </w:p>
                    <w:p w14:paraId="57F053D4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peed</w:t>
                      </w:r>
                      <w:proofErr w:type="spellEnd"/>
                      <w:r>
                        <w:t xml:space="preserve"> = speed;</w:t>
                      </w:r>
                    </w:p>
                    <w:p w14:paraId="0C47CAAF" w14:textId="7FD04883" w:rsidR="00F970B1" w:rsidRDefault="00F970B1" w:rsidP="00F970B1">
                      <w:r>
                        <w:t xml:space="preserve">    }</w:t>
                      </w:r>
                    </w:p>
                    <w:p w14:paraId="393746E2" w14:textId="77777777" w:rsidR="00F970B1" w:rsidRDefault="00F970B1" w:rsidP="00F970B1">
                      <w:r>
                        <w:t xml:space="preserve">    // Default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 xml:space="preserve"> for Bicycle</w:t>
                      </w:r>
                    </w:p>
                    <w:p w14:paraId="18A7257E" w14:textId="77777777" w:rsidR="00F970B1" w:rsidRDefault="00F970B1" w:rsidP="00F970B1">
                      <w:r>
                        <w:t xml:space="preserve">    public String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>() {</w:t>
                      </w:r>
                    </w:p>
                    <w:p w14:paraId="5F5620FF" w14:textId="77777777" w:rsidR="00F970B1" w:rsidRDefault="00F970B1" w:rsidP="00F970B1">
                      <w:r>
                        <w:t xml:space="preserve">        return "Gear: " + gear + ", Speed: " + speed;</w:t>
                      </w:r>
                    </w:p>
                    <w:p w14:paraId="063CC8C2" w14:textId="77777777" w:rsidR="00F970B1" w:rsidRDefault="00F970B1" w:rsidP="00F970B1">
                      <w:r>
                        <w:t xml:space="preserve">    }</w:t>
                      </w:r>
                    </w:p>
                    <w:p w14:paraId="64EE6017" w14:textId="77777777" w:rsidR="00F970B1" w:rsidRDefault="00F970B1" w:rsidP="00F970B1">
                      <w:r>
                        <w:t>}</w:t>
                      </w:r>
                    </w:p>
                    <w:p w14:paraId="27E9333D" w14:textId="77777777" w:rsidR="00F970B1" w:rsidRDefault="00F970B1" w:rsidP="00F970B1"/>
                    <w:p w14:paraId="385F7FAE" w14:textId="77777777" w:rsidR="00F970B1" w:rsidRDefault="00F970B1" w:rsidP="00F970B1">
                      <w:r>
                        <w:t>// MountainBike.java (Subclass)</w:t>
                      </w:r>
                    </w:p>
                    <w:p w14:paraId="42B20BDB" w14:textId="77777777" w:rsidR="00F970B1" w:rsidRDefault="00F970B1" w:rsidP="00F970B1">
                      <w:r>
                        <w:t xml:space="preserve">public class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extends Bicycle {</w:t>
                      </w:r>
                    </w:p>
                    <w:p w14:paraId="437D9BA3" w14:textId="77777777" w:rsidR="00F970B1" w:rsidRDefault="00F970B1" w:rsidP="00F970B1">
                      <w:r>
                        <w:t xml:space="preserve">    private int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;</w:t>
                      </w:r>
                    </w:p>
                    <w:p w14:paraId="44C89634" w14:textId="77777777" w:rsidR="00F970B1" w:rsidRDefault="00F970B1" w:rsidP="00F970B1">
                      <w:r>
                        <w:t xml:space="preserve">    private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5E37287F" w14:textId="77777777" w:rsidR="00F970B1" w:rsidRDefault="00F970B1" w:rsidP="00F970B1"/>
                    <w:p w14:paraId="051987A7" w14:textId="77777777" w:rsidR="00F970B1" w:rsidRDefault="00F970B1" w:rsidP="00F970B1">
                      <w:r>
                        <w:t xml:space="preserve">    // Constructor</w:t>
                      </w:r>
                    </w:p>
                    <w:p w14:paraId="3F75BA48" w14:textId="77777777" w:rsidR="00F970B1" w:rsidRDefault="00F970B1" w:rsidP="00F970B1">
                      <w:r>
                        <w:t xml:space="preserve">    public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(int gear, int speed, int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) {</w:t>
                      </w:r>
                    </w:p>
                    <w:p w14:paraId="227820DE" w14:textId="77777777" w:rsidR="00F970B1" w:rsidRDefault="00F970B1" w:rsidP="00F970B1">
                      <w:r>
                        <w:t xml:space="preserve">        super(gear, speed); // Call the Bicycle constructor</w:t>
                      </w:r>
                    </w:p>
                    <w:p w14:paraId="7591ADC7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ea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70C48FEB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tar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startHeight</w:t>
                      </w:r>
                      <w:proofErr w:type="spellEnd"/>
                      <w:r>
                        <w:t>;</w:t>
                      </w:r>
                    </w:p>
                    <w:p w14:paraId="3FD2287A" w14:textId="77777777" w:rsidR="00F970B1" w:rsidRDefault="00F970B1" w:rsidP="00F970B1">
                      <w:r>
                        <w:t xml:space="preserve">    }</w:t>
                      </w:r>
                    </w:p>
                    <w:p w14:paraId="7C679EC4" w14:textId="77777777" w:rsidR="00F970B1" w:rsidRDefault="00F970B1" w:rsidP="00F970B1"/>
                    <w:p w14:paraId="2E42CC3A" w14:textId="77777777" w:rsidR="00F970B1" w:rsidRDefault="00F970B1" w:rsidP="00F970B1">
                      <w:r>
                        <w:t xml:space="preserve">    // Method to update </w:t>
                      </w:r>
                      <w:proofErr w:type="spellStart"/>
                      <w:r>
                        <w:t>seatHeight</w:t>
                      </w:r>
                      <w:proofErr w:type="spellEnd"/>
                    </w:p>
                    <w:p w14:paraId="53A18CD5" w14:textId="77777777" w:rsidR="00F970B1" w:rsidRDefault="00F970B1" w:rsidP="00F970B1">
                      <w:r>
                        <w:t xml:space="preserve">    public void </w:t>
                      </w:r>
                      <w:proofErr w:type="spellStart"/>
                      <w:r>
                        <w:t>setHeight</w:t>
                      </w:r>
                      <w:proofErr w:type="spellEnd"/>
                      <w:r>
                        <w:t xml:space="preserve">(int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) {</w:t>
                      </w:r>
                    </w:p>
                    <w:p w14:paraId="77A4B752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this.seatHeight</w:t>
                      </w:r>
                      <w:proofErr w:type="spellEnd"/>
                      <w:r>
                        <w:t xml:space="preserve"> = </w:t>
                      </w:r>
                      <w:proofErr w:type="spellStart"/>
                      <w:r>
                        <w:t>newValue</w:t>
                      </w:r>
                      <w:proofErr w:type="spellEnd"/>
                      <w:r>
                        <w:t>;</w:t>
                      </w:r>
                    </w:p>
                    <w:p w14:paraId="0519ACDE" w14:textId="77777777" w:rsidR="00F970B1" w:rsidRDefault="00F970B1" w:rsidP="00F970B1">
                      <w:r>
                        <w:t xml:space="preserve">    }</w:t>
                      </w:r>
                    </w:p>
                    <w:p w14:paraId="45097FAA" w14:textId="77777777" w:rsidR="00F970B1" w:rsidRDefault="00F970B1" w:rsidP="00F970B1"/>
                    <w:p w14:paraId="18736D62" w14:textId="77777777" w:rsidR="00F970B1" w:rsidRDefault="00F970B1" w:rsidP="00F970B1">
                      <w:r>
                        <w:t xml:space="preserve">    //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 xml:space="preserve"> method as specified</w:t>
                      </w:r>
                    </w:p>
                    <w:p w14:paraId="1F380D2A" w14:textId="77777777" w:rsidR="00F970B1" w:rsidRDefault="00F970B1" w:rsidP="00F970B1">
                      <w:r>
                        <w:t xml:space="preserve">    public String </w:t>
                      </w:r>
                      <w:proofErr w:type="spellStart"/>
                      <w:r>
                        <w:t>toString</w:t>
                      </w:r>
                      <w:proofErr w:type="spellEnd"/>
                      <w:r>
                        <w:t>() {</w:t>
                      </w:r>
                    </w:p>
                    <w:p w14:paraId="445DBF74" w14:textId="77777777" w:rsidR="00F970B1" w:rsidRDefault="00F970B1" w:rsidP="00F970B1">
                      <w:r>
                        <w:t xml:space="preserve">        return (</w:t>
                      </w:r>
                      <w:proofErr w:type="spellStart"/>
                      <w:r>
                        <w:t>super.toString</w:t>
                      </w:r>
                      <w:proofErr w:type="spellEnd"/>
                      <w:r>
                        <w:t xml:space="preserve">() + </w:t>
                      </w:r>
                    </w:p>
                    <w:p w14:paraId="5B868BA6" w14:textId="77777777" w:rsidR="00F970B1" w:rsidRDefault="00F970B1" w:rsidP="00F970B1">
                      <w:r>
                        <w:t xml:space="preserve">                "\</w:t>
                      </w:r>
                      <w:proofErr w:type="spellStart"/>
                      <w:r>
                        <w:t>nseat</w:t>
                      </w:r>
                      <w:proofErr w:type="spellEnd"/>
                      <w:r>
                        <w:t xml:space="preserve"> height is " + </w:t>
                      </w:r>
                      <w:proofErr w:type="spellStart"/>
                      <w:r>
                        <w:t>seatHeight</w:t>
                      </w:r>
                      <w:proofErr w:type="spellEnd"/>
                      <w:r>
                        <w:t>);</w:t>
                      </w:r>
                    </w:p>
                    <w:p w14:paraId="53A83638" w14:textId="77777777" w:rsidR="00F970B1" w:rsidRDefault="00F970B1" w:rsidP="00F970B1">
                      <w:r>
                        <w:t xml:space="preserve">    }</w:t>
                      </w:r>
                    </w:p>
                    <w:p w14:paraId="7734F727" w14:textId="77777777" w:rsidR="00F970B1" w:rsidRDefault="00F970B1" w:rsidP="00F970B1">
                      <w:r>
                        <w:t>}</w:t>
                      </w:r>
                    </w:p>
                    <w:p w14:paraId="45FA9A30" w14:textId="77777777" w:rsidR="00F970B1" w:rsidRDefault="00F970B1" w:rsidP="00F970B1"/>
                    <w:p w14:paraId="39FA0991" w14:textId="77777777" w:rsidR="00F970B1" w:rsidRDefault="00F970B1" w:rsidP="00F970B1">
                      <w:r>
                        <w:t>// Test.java (Test class)</w:t>
                      </w:r>
                    </w:p>
                    <w:p w14:paraId="484DC941" w14:textId="77777777" w:rsidR="00F970B1" w:rsidRDefault="00F970B1" w:rsidP="00F970B1">
                      <w:r>
                        <w:t>public class Test {</w:t>
                      </w:r>
                    </w:p>
                    <w:p w14:paraId="6B2EAAB0" w14:textId="77777777" w:rsidR="00F970B1" w:rsidRDefault="00F970B1" w:rsidP="00F970B1">
                      <w:r>
                        <w:t xml:space="preserve">    public static void main(String </w:t>
                      </w:r>
                      <w:proofErr w:type="spellStart"/>
                      <w:r>
                        <w:t>args</w:t>
                      </w:r>
                      <w:proofErr w:type="spellEnd"/>
                      <w:r>
                        <w:t>[]) {</w:t>
                      </w:r>
                    </w:p>
                    <w:p w14:paraId="7857073D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 xml:space="preserve"> mb = new </w:t>
                      </w:r>
                      <w:proofErr w:type="spellStart"/>
                      <w:r>
                        <w:t>MountainBike</w:t>
                      </w:r>
                      <w:proofErr w:type="spellEnd"/>
                      <w:r>
                        <w:t>(3, 100, 25);</w:t>
                      </w:r>
                    </w:p>
                    <w:p w14:paraId="3DBD9F2E" w14:textId="77777777" w:rsidR="00F970B1" w:rsidRDefault="00F970B1" w:rsidP="00F970B1">
                      <w:r>
                        <w:t xml:space="preserve">        </w:t>
                      </w:r>
                      <w:proofErr w:type="spellStart"/>
                      <w:r>
                        <w:t>System.out.printl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mb.toString</w:t>
                      </w:r>
                      <w:proofErr w:type="spellEnd"/>
                      <w:r>
                        <w:t>());</w:t>
                      </w:r>
                    </w:p>
                    <w:p w14:paraId="2E907078" w14:textId="77777777" w:rsidR="00F970B1" w:rsidRDefault="00F970B1" w:rsidP="00F970B1">
                      <w:r>
                        <w:t xml:space="preserve">    }</w:t>
                      </w:r>
                    </w:p>
                    <w:p w14:paraId="60CE55A6" w14:textId="76376D61" w:rsidR="00F970B1" w:rsidRDefault="00F970B1" w:rsidP="00F970B1">
                      <w: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proofErr w:type="spellStart"/>
      <w:r w:rsidR="0049126F">
        <w:rPr>
          <w:rFonts w:ascii="Consolas" w:eastAsia="Times New Roman" w:hAnsi="Consolas" w:cs="Times New Roman"/>
          <w:sz w:val="24"/>
          <w:szCs w:val="24"/>
          <w:lang w:eastAsia="zh-CN"/>
        </w:rPr>
        <w:t>MountainBike</w:t>
      </w:r>
      <w:proofErr w:type="spellEnd"/>
      <w:r w:rsidR="0049126F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Code:</w:t>
      </w:r>
    </w:p>
    <w:p w14:paraId="055B98E4" w14:textId="77777777" w:rsidR="00F970B1" w:rsidRPr="00C01646" w:rsidRDefault="00F970B1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</w:p>
    <w:sectPr w:rsidR="00F970B1" w:rsidRPr="00C0164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num w:numId="1" w16cid:durableId="1395935172">
    <w:abstractNumId w:val="0"/>
  </w:num>
  <w:num w:numId="2" w16cid:durableId="93417037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C33D6"/>
    <w:rsid w:val="00005C7D"/>
    <w:rsid w:val="0003063C"/>
    <w:rsid w:val="00033D0F"/>
    <w:rsid w:val="000F0FAF"/>
    <w:rsid w:val="00184FEC"/>
    <w:rsid w:val="00215937"/>
    <w:rsid w:val="00234EF5"/>
    <w:rsid w:val="00261845"/>
    <w:rsid w:val="002A6FFB"/>
    <w:rsid w:val="00304C01"/>
    <w:rsid w:val="0036578C"/>
    <w:rsid w:val="00396D7C"/>
    <w:rsid w:val="003B6645"/>
    <w:rsid w:val="00432A4B"/>
    <w:rsid w:val="0047766E"/>
    <w:rsid w:val="00483C00"/>
    <w:rsid w:val="0049126F"/>
    <w:rsid w:val="004A0175"/>
    <w:rsid w:val="004F5519"/>
    <w:rsid w:val="00516777"/>
    <w:rsid w:val="005275F4"/>
    <w:rsid w:val="005A0D86"/>
    <w:rsid w:val="005B5D0F"/>
    <w:rsid w:val="005D1D7B"/>
    <w:rsid w:val="006063DD"/>
    <w:rsid w:val="00622C8B"/>
    <w:rsid w:val="006B658E"/>
    <w:rsid w:val="006C33D6"/>
    <w:rsid w:val="006F3952"/>
    <w:rsid w:val="007145AF"/>
    <w:rsid w:val="007647D3"/>
    <w:rsid w:val="007F2595"/>
    <w:rsid w:val="00863120"/>
    <w:rsid w:val="00875FCF"/>
    <w:rsid w:val="008A1248"/>
    <w:rsid w:val="009470FE"/>
    <w:rsid w:val="00960DE9"/>
    <w:rsid w:val="0097079C"/>
    <w:rsid w:val="00981F75"/>
    <w:rsid w:val="009C1CA4"/>
    <w:rsid w:val="009E0215"/>
    <w:rsid w:val="009E54C9"/>
    <w:rsid w:val="009F4DAB"/>
    <w:rsid w:val="00BA64E3"/>
    <w:rsid w:val="00BB0245"/>
    <w:rsid w:val="00BB5CD5"/>
    <w:rsid w:val="00C01646"/>
    <w:rsid w:val="00C115D5"/>
    <w:rsid w:val="00C20E45"/>
    <w:rsid w:val="00CC2300"/>
    <w:rsid w:val="00CC5DDB"/>
    <w:rsid w:val="00D32F5C"/>
    <w:rsid w:val="00DB3EDA"/>
    <w:rsid w:val="00E15E4E"/>
    <w:rsid w:val="00E2587B"/>
    <w:rsid w:val="00EB280F"/>
    <w:rsid w:val="00EE75EF"/>
    <w:rsid w:val="00F970B1"/>
    <w:rsid w:val="00FC19DD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9</Pages>
  <Words>996</Words>
  <Characters>5681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6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Bradley, Brandon Orion</cp:lastModifiedBy>
  <cp:revision>13</cp:revision>
  <cp:lastPrinted>2019-02-20T23:01:00Z</cp:lastPrinted>
  <dcterms:created xsi:type="dcterms:W3CDTF">2019-02-21T19:16:00Z</dcterms:created>
  <dcterms:modified xsi:type="dcterms:W3CDTF">2025-02-27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